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12DE1EF" w14:textId="68672A8B" w:rsidR="001F3BD9" w:rsidRDefault="00995D2C" w:rsidP="001F3BD9">
      <w:pPr>
        <w:jc w:val="right"/>
      </w:pPr>
      <w:r w:rsidRPr="00995D2C">
        <w:t>Приложение №</w:t>
      </w:r>
      <w:r w:rsidR="00F36A69">
        <w:t>1</w:t>
      </w:r>
    </w:p>
    <w:p w14:paraId="28415190" w14:textId="77777777" w:rsidR="003718F4" w:rsidRDefault="003718F4" w:rsidP="00D436CC">
      <w:pPr>
        <w:jc w:val="center"/>
        <w:rPr>
          <w:b/>
        </w:rPr>
      </w:pPr>
      <w:r w:rsidRPr="003718F4">
        <w:rPr>
          <w:b/>
        </w:rPr>
        <w:t>ОПРОСНЫЙ ЛИСТ</w:t>
      </w:r>
    </w:p>
    <w:p w14:paraId="6CE2BC94" w14:textId="77777777" w:rsidR="0066429B" w:rsidRDefault="00D436CC" w:rsidP="00D436CC">
      <w:pPr>
        <w:jc w:val="center"/>
        <w:rPr>
          <w:b/>
        </w:rPr>
      </w:pPr>
      <w:r w:rsidRPr="00D436CC">
        <w:rPr>
          <w:b/>
        </w:rPr>
        <w:t>ТЕХНИЧЕСКИЕ ХАРАКТЕРИСТИКИ</w:t>
      </w:r>
    </w:p>
    <w:tbl>
      <w:tblPr>
        <w:tblW w:w="516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1197"/>
        <w:gridCol w:w="1704"/>
        <w:gridCol w:w="880"/>
        <w:gridCol w:w="1777"/>
        <w:gridCol w:w="810"/>
        <w:gridCol w:w="68"/>
        <w:gridCol w:w="394"/>
        <w:gridCol w:w="677"/>
        <w:gridCol w:w="425"/>
        <w:gridCol w:w="358"/>
        <w:gridCol w:w="1366"/>
      </w:tblGrid>
      <w:tr w:rsidR="0066429B" w:rsidRPr="00446158" w14:paraId="549EA641" w14:textId="77777777" w:rsidTr="003954D7">
        <w:tc>
          <w:tcPr>
            <w:tcW w:w="5000" w:type="pct"/>
            <w:gridSpan w:val="11"/>
            <w:shd w:val="clear" w:color="auto" w:fill="FFFFFF" w:themeFill="background1"/>
          </w:tcPr>
          <w:p w14:paraId="51696D9B" w14:textId="77777777" w:rsidR="0066429B" w:rsidRPr="00446158" w:rsidRDefault="0066429B" w:rsidP="008216E8">
            <w:pPr>
              <w:numPr>
                <w:ilvl w:val="0"/>
                <w:numId w:val="10"/>
              </w:numPr>
              <w:ind w:right="-94"/>
              <w:jc w:val="center"/>
              <w:rPr>
                <w:b/>
              </w:rPr>
            </w:pPr>
            <w:r w:rsidRPr="00446158">
              <w:rPr>
                <w:b/>
              </w:rPr>
              <w:t>КЛИМАТИЧЕСКИЕ УСЛОВИЯ РАЙОНА ЭКСПЛУАТАЦИИ</w:t>
            </w:r>
          </w:p>
        </w:tc>
      </w:tr>
      <w:tr w:rsidR="0066429B" w:rsidRPr="00446158" w14:paraId="0C7E1DCC" w14:textId="77777777" w:rsidTr="003954D7">
        <w:tc>
          <w:tcPr>
            <w:tcW w:w="626" w:type="pct"/>
            <w:shd w:val="clear" w:color="auto" w:fill="FFFFFF" w:themeFill="background1"/>
          </w:tcPr>
          <w:p w14:paraId="655CE85F" w14:textId="77777777" w:rsidR="0066429B" w:rsidRPr="00446158" w:rsidRDefault="0066429B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2637" w:type="pct"/>
            <w:gridSpan w:val="4"/>
            <w:shd w:val="clear" w:color="auto" w:fill="FFFFFF" w:themeFill="background1"/>
          </w:tcPr>
          <w:p w14:paraId="384B7FC5" w14:textId="77777777" w:rsidR="0066429B" w:rsidRPr="00446158" w:rsidRDefault="0066429B" w:rsidP="008216E8">
            <w:r w:rsidRPr="00446158">
              <w:t>Место расположения  объекта, где установлен аппарат (город, район)</w:t>
            </w:r>
          </w:p>
        </w:tc>
        <w:tc>
          <w:tcPr>
            <w:tcW w:w="1737" w:type="pct"/>
            <w:gridSpan w:val="6"/>
            <w:shd w:val="clear" w:color="auto" w:fill="FFFFFF" w:themeFill="background1"/>
          </w:tcPr>
          <w:p w14:paraId="43717AB0" w14:textId="77777777" w:rsidR="0066429B" w:rsidRPr="00446158" w:rsidRDefault="0066429B" w:rsidP="008216E8">
            <w:pPr>
              <w:jc w:val="center"/>
            </w:pPr>
            <w:r w:rsidRPr="00446158">
              <w:t>Тюменская область, Ямало-Ненецкий автономный округ, Пуровский район,</w:t>
            </w:r>
          </w:p>
          <w:p w14:paraId="737C8EC5" w14:textId="77777777" w:rsidR="0066429B" w:rsidRPr="00446158" w:rsidRDefault="0066429B" w:rsidP="008216E8">
            <w:pPr>
              <w:jc w:val="center"/>
            </w:pPr>
            <w:r w:rsidRPr="00446158">
              <w:t>МО – г. Губкинский.</w:t>
            </w:r>
          </w:p>
        </w:tc>
      </w:tr>
      <w:tr w:rsidR="0066429B" w:rsidRPr="00446158" w14:paraId="1D2494FA" w14:textId="77777777" w:rsidTr="003954D7">
        <w:tc>
          <w:tcPr>
            <w:tcW w:w="626" w:type="pct"/>
            <w:shd w:val="clear" w:color="auto" w:fill="FFFFFF" w:themeFill="background1"/>
          </w:tcPr>
          <w:p w14:paraId="5D49C2E5" w14:textId="77777777" w:rsidR="0066429B" w:rsidRPr="00446158" w:rsidRDefault="0066429B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2637" w:type="pct"/>
            <w:gridSpan w:val="4"/>
            <w:shd w:val="clear" w:color="auto" w:fill="FFFFFF" w:themeFill="background1"/>
          </w:tcPr>
          <w:p w14:paraId="71C6B656" w14:textId="77777777" w:rsidR="0066429B" w:rsidRPr="00446158" w:rsidRDefault="0066429B" w:rsidP="008216E8">
            <w:r w:rsidRPr="00446158">
              <w:rPr>
                <w:szCs w:val="20"/>
                <w:lang w:eastAsia="en-US"/>
              </w:rPr>
              <w:t>Средняя температура наиболее холодной пятидневки района, с обеспеченностью 92%, °С</w:t>
            </w:r>
          </w:p>
        </w:tc>
        <w:tc>
          <w:tcPr>
            <w:tcW w:w="1737" w:type="pct"/>
            <w:gridSpan w:val="6"/>
            <w:shd w:val="clear" w:color="auto" w:fill="FFFFFF" w:themeFill="background1"/>
          </w:tcPr>
          <w:p w14:paraId="6F4DF7B4" w14:textId="77777777" w:rsidR="0066429B" w:rsidRPr="00446158" w:rsidRDefault="0066429B" w:rsidP="008216E8">
            <w:pPr>
              <w:jc w:val="center"/>
            </w:pPr>
            <w:r w:rsidRPr="00446158">
              <w:t xml:space="preserve">минус </w:t>
            </w:r>
            <w:r w:rsidRPr="00446158">
              <w:rPr>
                <w:szCs w:val="20"/>
                <w:lang w:eastAsia="en-US"/>
              </w:rPr>
              <w:t>47</w:t>
            </w:r>
          </w:p>
        </w:tc>
      </w:tr>
      <w:tr w:rsidR="0066429B" w:rsidRPr="00446158" w14:paraId="651E3147" w14:textId="77777777" w:rsidTr="003954D7">
        <w:tc>
          <w:tcPr>
            <w:tcW w:w="626" w:type="pct"/>
            <w:shd w:val="clear" w:color="auto" w:fill="FFFFFF" w:themeFill="background1"/>
          </w:tcPr>
          <w:p w14:paraId="1F73F38B" w14:textId="77777777" w:rsidR="0066429B" w:rsidRPr="00446158" w:rsidRDefault="0066429B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2637" w:type="pct"/>
            <w:gridSpan w:val="4"/>
            <w:shd w:val="clear" w:color="auto" w:fill="FFFFFF" w:themeFill="background1"/>
          </w:tcPr>
          <w:p w14:paraId="3E52E23B" w14:textId="77777777" w:rsidR="0066429B" w:rsidRPr="00446158" w:rsidRDefault="0066429B" w:rsidP="008216E8">
            <w:r w:rsidRPr="00446158">
              <w:rPr>
                <w:szCs w:val="20"/>
                <w:lang w:eastAsia="en-US"/>
              </w:rPr>
              <w:t>Средняя температура наиболее холодных суток, с обеспеченностью 98%, °С</w:t>
            </w:r>
          </w:p>
        </w:tc>
        <w:tc>
          <w:tcPr>
            <w:tcW w:w="1737" w:type="pct"/>
            <w:gridSpan w:val="6"/>
            <w:shd w:val="clear" w:color="auto" w:fill="FFFFFF" w:themeFill="background1"/>
          </w:tcPr>
          <w:p w14:paraId="0CBDB6E5" w14:textId="77777777" w:rsidR="0066429B" w:rsidRPr="00446158" w:rsidRDefault="0066429B" w:rsidP="008216E8">
            <w:pPr>
              <w:jc w:val="center"/>
            </w:pPr>
            <w:r w:rsidRPr="00446158">
              <w:rPr>
                <w:bCs/>
              </w:rPr>
              <w:t>минус 54</w:t>
            </w:r>
          </w:p>
        </w:tc>
      </w:tr>
      <w:tr w:rsidR="0066429B" w:rsidRPr="00446158" w14:paraId="3CD69838" w14:textId="77777777" w:rsidTr="003954D7">
        <w:tc>
          <w:tcPr>
            <w:tcW w:w="626" w:type="pct"/>
            <w:vMerge w:val="restart"/>
            <w:shd w:val="clear" w:color="auto" w:fill="FFFFFF" w:themeFill="background1"/>
          </w:tcPr>
          <w:p w14:paraId="52555293" w14:textId="77777777" w:rsidR="0066429B" w:rsidRPr="00446158" w:rsidRDefault="0066429B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vMerge w:val="restart"/>
            <w:shd w:val="clear" w:color="auto" w:fill="FFFFFF" w:themeFill="background1"/>
          </w:tcPr>
          <w:p w14:paraId="2E4DACD1" w14:textId="77777777" w:rsidR="0066429B" w:rsidRPr="00446158" w:rsidRDefault="0066429B" w:rsidP="008216E8">
            <w:r w:rsidRPr="00446158">
              <w:rPr>
                <w:szCs w:val="20"/>
                <w:lang w:eastAsia="en-US"/>
              </w:rPr>
              <w:t>Температура окружающего воздуха, °С</w:t>
            </w:r>
          </w:p>
        </w:tc>
        <w:tc>
          <w:tcPr>
            <w:tcW w:w="1310" w:type="pct"/>
            <w:gridSpan w:val="2"/>
            <w:shd w:val="clear" w:color="auto" w:fill="FFFFFF" w:themeFill="background1"/>
          </w:tcPr>
          <w:p w14:paraId="74EB987A" w14:textId="77777777" w:rsidR="0066429B" w:rsidRPr="00446158" w:rsidRDefault="0066429B" w:rsidP="008216E8">
            <w:pPr>
              <w:rPr>
                <w:lang w:val="en-US"/>
              </w:rPr>
            </w:pPr>
            <w:r w:rsidRPr="00446158">
              <w:rPr>
                <w:lang w:val="en-US"/>
              </w:rPr>
              <w:t>min</w:t>
            </w:r>
          </w:p>
        </w:tc>
        <w:tc>
          <w:tcPr>
            <w:tcW w:w="1737" w:type="pct"/>
            <w:gridSpan w:val="6"/>
            <w:shd w:val="clear" w:color="auto" w:fill="FFFFFF" w:themeFill="background1"/>
          </w:tcPr>
          <w:p w14:paraId="0D457643" w14:textId="77777777" w:rsidR="0066429B" w:rsidRPr="00446158" w:rsidRDefault="0066429B" w:rsidP="008216E8">
            <w:pPr>
              <w:jc w:val="center"/>
              <w:rPr>
                <w:bCs/>
              </w:rPr>
            </w:pPr>
            <w:r w:rsidRPr="00446158">
              <w:rPr>
                <w:bCs/>
              </w:rPr>
              <w:t>минус 55</w:t>
            </w:r>
          </w:p>
        </w:tc>
      </w:tr>
      <w:tr w:rsidR="0066429B" w:rsidRPr="00446158" w14:paraId="305925FC" w14:textId="77777777" w:rsidTr="003954D7">
        <w:tc>
          <w:tcPr>
            <w:tcW w:w="626" w:type="pct"/>
            <w:vMerge/>
            <w:shd w:val="clear" w:color="auto" w:fill="FFFFFF" w:themeFill="background1"/>
          </w:tcPr>
          <w:p w14:paraId="0F9A78CF" w14:textId="77777777" w:rsidR="0066429B" w:rsidRPr="00446158" w:rsidRDefault="0066429B" w:rsidP="008216E8">
            <w:pPr>
              <w:ind w:right="1805"/>
            </w:pPr>
          </w:p>
        </w:tc>
        <w:tc>
          <w:tcPr>
            <w:tcW w:w="1327" w:type="pct"/>
            <w:gridSpan w:val="2"/>
            <w:vMerge/>
            <w:shd w:val="clear" w:color="auto" w:fill="FFFFFF" w:themeFill="background1"/>
          </w:tcPr>
          <w:p w14:paraId="34195639" w14:textId="77777777" w:rsidR="0066429B" w:rsidRPr="00446158" w:rsidRDefault="0066429B" w:rsidP="008216E8"/>
        </w:tc>
        <w:tc>
          <w:tcPr>
            <w:tcW w:w="1310" w:type="pct"/>
            <w:gridSpan w:val="2"/>
            <w:shd w:val="clear" w:color="auto" w:fill="FFFFFF" w:themeFill="background1"/>
          </w:tcPr>
          <w:p w14:paraId="4B0D84F3" w14:textId="77777777" w:rsidR="0066429B" w:rsidRPr="00446158" w:rsidRDefault="0066429B" w:rsidP="008216E8">
            <w:pPr>
              <w:rPr>
                <w:lang w:val="en-US"/>
              </w:rPr>
            </w:pPr>
            <w:r w:rsidRPr="00446158">
              <w:rPr>
                <w:lang w:val="en-US"/>
              </w:rPr>
              <w:t>max</w:t>
            </w:r>
          </w:p>
        </w:tc>
        <w:tc>
          <w:tcPr>
            <w:tcW w:w="1737" w:type="pct"/>
            <w:gridSpan w:val="6"/>
            <w:shd w:val="clear" w:color="auto" w:fill="FFFFFF" w:themeFill="background1"/>
          </w:tcPr>
          <w:p w14:paraId="60B2399D" w14:textId="77777777" w:rsidR="0066429B" w:rsidRPr="00446158" w:rsidRDefault="0066429B" w:rsidP="008216E8">
            <w:pPr>
              <w:jc w:val="center"/>
              <w:rPr>
                <w:bCs/>
              </w:rPr>
            </w:pPr>
            <w:r w:rsidRPr="00446158">
              <w:rPr>
                <w:bCs/>
              </w:rPr>
              <w:t>плюс 36</w:t>
            </w:r>
          </w:p>
        </w:tc>
      </w:tr>
      <w:tr w:rsidR="0066429B" w:rsidRPr="00446158" w14:paraId="2DF12AE9" w14:textId="77777777" w:rsidTr="003954D7">
        <w:tc>
          <w:tcPr>
            <w:tcW w:w="626" w:type="pct"/>
            <w:shd w:val="clear" w:color="auto" w:fill="FFFFFF" w:themeFill="background1"/>
          </w:tcPr>
          <w:p w14:paraId="6713083D" w14:textId="77777777" w:rsidR="0066429B" w:rsidRPr="00446158" w:rsidRDefault="0066429B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2637" w:type="pct"/>
            <w:gridSpan w:val="4"/>
            <w:shd w:val="clear" w:color="auto" w:fill="FFFFFF" w:themeFill="background1"/>
          </w:tcPr>
          <w:p w14:paraId="6030083D" w14:textId="77777777" w:rsidR="0066429B" w:rsidRPr="00446158" w:rsidRDefault="0066429B" w:rsidP="008216E8">
            <w:r w:rsidRPr="00446158">
              <w:rPr>
                <w:szCs w:val="20"/>
                <w:lang w:eastAsia="en-US"/>
              </w:rPr>
              <w:t>Сейсмичность района строительства по СП 14.13330.2014, не более, баллов</w:t>
            </w:r>
          </w:p>
        </w:tc>
        <w:tc>
          <w:tcPr>
            <w:tcW w:w="1737" w:type="pct"/>
            <w:gridSpan w:val="6"/>
            <w:shd w:val="clear" w:color="auto" w:fill="FFFFFF" w:themeFill="background1"/>
          </w:tcPr>
          <w:p w14:paraId="2DB90492" w14:textId="77777777" w:rsidR="0066429B" w:rsidRPr="00446158" w:rsidRDefault="0066429B" w:rsidP="008216E8">
            <w:pPr>
              <w:jc w:val="center"/>
              <w:rPr>
                <w:bCs/>
              </w:rPr>
            </w:pPr>
            <w:r w:rsidRPr="00446158">
              <w:rPr>
                <w:bCs/>
              </w:rPr>
              <w:t>5</w:t>
            </w:r>
          </w:p>
        </w:tc>
      </w:tr>
      <w:tr w:rsidR="0066429B" w:rsidRPr="00446158" w14:paraId="316B84D6" w14:textId="77777777" w:rsidTr="003954D7">
        <w:tc>
          <w:tcPr>
            <w:tcW w:w="626" w:type="pct"/>
            <w:shd w:val="clear" w:color="auto" w:fill="FFFFFF" w:themeFill="background1"/>
          </w:tcPr>
          <w:p w14:paraId="1807E644" w14:textId="77777777" w:rsidR="0066429B" w:rsidRPr="00446158" w:rsidRDefault="0066429B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2637" w:type="pct"/>
            <w:gridSpan w:val="4"/>
            <w:shd w:val="clear" w:color="auto" w:fill="FFFFFF" w:themeFill="background1"/>
          </w:tcPr>
          <w:p w14:paraId="02198C55" w14:textId="77777777" w:rsidR="0066429B" w:rsidRPr="00446158" w:rsidRDefault="0066429B" w:rsidP="008216E8">
            <w:r w:rsidRPr="00446158">
              <w:rPr>
                <w:szCs w:val="20"/>
                <w:lang w:eastAsia="en-US"/>
              </w:rPr>
              <w:t>Ветровая нагрузка, кПа (кгс/м</w:t>
            </w:r>
            <w:r w:rsidRPr="00446158">
              <w:rPr>
                <w:szCs w:val="20"/>
                <w:vertAlign w:val="superscript"/>
                <w:lang w:eastAsia="en-US"/>
              </w:rPr>
              <w:t>2</w:t>
            </w:r>
            <w:r w:rsidRPr="00446158">
              <w:rPr>
                <w:szCs w:val="20"/>
                <w:lang w:eastAsia="en-US"/>
              </w:rPr>
              <w:t>)</w:t>
            </w:r>
          </w:p>
        </w:tc>
        <w:tc>
          <w:tcPr>
            <w:tcW w:w="1737" w:type="pct"/>
            <w:gridSpan w:val="6"/>
            <w:shd w:val="clear" w:color="auto" w:fill="FFFFFF" w:themeFill="background1"/>
          </w:tcPr>
          <w:p w14:paraId="29295340" w14:textId="77777777" w:rsidR="0066429B" w:rsidRPr="00446158" w:rsidRDefault="0066429B" w:rsidP="008216E8">
            <w:pPr>
              <w:jc w:val="center"/>
              <w:rPr>
                <w:bCs/>
              </w:rPr>
            </w:pPr>
            <w:r w:rsidRPr="00446158">
              <w:rPr>
                <w:bCs/>
              </w:rPr>
              <w:t>0,23 (23)</w:t>
            </w:r>
          </w:p>
        </w:tc>
      </w:tr>
      <w:tr w:rsidR="0066429B" w:rsidRPr="00446158" w14:paraId="46C8B2E4" w14:textId="77777777" w:rsidTr="003954D7">
        <w:tc>
          <w:tcPr>
            <w:tcW w:w="626" w:type="pct"/>
            <w:shd w:val="clear" w:color="auto" w:fill="FFFFFF" w:themeFill="background1"/>
          </w:tcPr>
          <w:p w14:paraId="04D3D445" w14:textId="77777777" w:rsidR="0066429B" w:rsidRPr="00446158" w:rsidRDefault="0066429B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2637" w:type="pct"/>
            <w:gridSpan w:val="4"/>
            <w:shd w:val="clear" w:color="auto" w:fill="FFFFFF" w:themeFill="background1"/>
          </w:tcPr>
          <w:p w14:paraId="4D831C54" w14:textId="77777777" w:rsidR="0066429B" w:rsidRPr="00446158" w:rsidRDefault="0066429B" w:rsidP="008216E8">
            <w:r w:rsidRPr="00446158">
              <w:t>Район по ветровой нагрузке по СП 20.13330.2016</w:t>
            </w:r>
          </w:p>
        </w:tc>
        <w:tc>
          <w:tcPr>
            <w:tcW w:w="1737" w:type="pct"/>
            <w:gridSpan w:val="6"/>
            <w:shd w:val="clear" w:color="auto" w:fill="FFFFFF" w:themeFill="background1"/>
          </w:tcPr>
          <w:p w14:paraId="39E2A45F" w14:textId="77777777" w:rsidR="0066429B" w:rsidRPr="00446158" w:rsidRDefault="0066429B" w:rsidP="008216E8">
            <w:pPr>
              <w:jc w:val="center"/>
            </w:pPr>
            <w:r w:rsidRPr="00446158">
              <w:rPr>
                <w:lang w:val="en-US"/>
              </w:rPr>
              <w:t>I</w:t>
            </w:r>
          </w:p>
        </w:tc>
      </w:tr>
      <w:tr w:rsidR="0066429B" w:rsidRPr="00446158" w14:paraId="0291803E" w14:textId="77777777" w:rsidTr="003954D7">
        <w:tc>
          <w:tcPr>
            <w:tcW w:w="626" w:type="pct"/>
            <w:shd w:val="clear" w:color="auto" w:fill="FFFFFF" w:themeFill="background1"/>
          </w:tcPr>
          <w:p w14:paraId="1C83C1A0" w14:textId="77777777" w:rsidR="0066429B" w:rsidRPr="00446158" w:rsidRDefault="0066429B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2637" w:type="pct"/>
            <w:gridSpan w:val="4"/>
            <w:shd w:val="clear" w:color="auto" w:fill="FFFFFF" w:themeFill="background1"/>
          </w:tcPr>
          <w:p w14:paraId="05A7E714" w14:textId="77777777" w:rsidR="0066429B" w:rsidRPr="00446158" w:rsidRDefault="0066429B" w:rsidP="008216E8">
            <w:r w:rsidRPr="00446158">
              <w:t>Нормативная снеговая нагрузка</w:t>
            </w:r>
            <w:r w:rsidRPr="00446158">
              <w:rPr>
                <w:szCs w:val="20"/>
                <w:lang w:eastAsia="en-US"/>
              </w:rPr>
              <w:t>, кПа (кгс/м</w:t>
            </w:r>
            <w:r w:rsidRPr="00446158">
              <w:rPr>
                <w:szCs w:val="20"/>
                <w:vertAlign w:val="superscript"/>
                <w:lang w:eastAsia="en-US"/>
              </w:rPr>
              <w:t>2</w:t>
            </w:r>
            <w:r w:rsidRPr="00446158">
              <w:rPr>
                <w:szCs w:val="20"/>
                <w:lang w:eastAsia="en-US"/>
              </w:rPr>
              <w:t>)</w:t>
            </w:r>
          </w:p>
        </w:tc>
        <w:tc>
          <w:tcPr>
            <w:tcW w:w="1737" w:type="pct"/>
            <w:gridSpan w:val="6"/>
            <w:shd w:val="clear" w:color="auto" w:fill="FFFFFF" w:themeFill="background1"/>
          </w:tcPr>
          <w:p w14:paraId="1558967A" w14:textId="77777777" w:rsidR="0066429B" w:rsidRPr="00446158" w:rsidRDefault="0066429B" w:rsidP="008216E8">
            <w:pPr>
              <w:jc w:val="center"/>
            </w:pPr>
            <w:r w:rsidRPr="00446158">
              <w:t>2,5 (250)</w:t>
            </w:r>
          </w:p>
        </w:tc>
      </w:tr>
      <w:tr w:rsidR="0066429B" w:rsidRPr="00446158" w14:paraId="3E14A447" w14:textId="77777777" w:rsidTr="003954D7">
        <w:tc>
          <w:tcPr>
            <w:tcW w:w="626" w:type="pct"/>
            <w:shd w:val="clear" w:color="auto" w:fill="FFFFFF" w:themeFill="background1"/>
          </w:tcPr>
          <w:p w14:paraId="22F18DA9" w14:textId="77777777" w:rsidR="0066429B" w:rsidRPr="00446158" w:rsidRDefault="0066429B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2637" w:type="pct"/>
            <w:gridSpan w:val="4"/>
            <w:shd w:val="clear" w:color="auto" w:fill="FFFFFF" w:themeFill="background1"/>
          </w:tcPr>
          <w:p w14:paraId="27D45CA6" w14:textId="77777777" w:rsidR="0066429B" w:rsidRPr="00446158" w:rsidRDefault="0066429B" w:rsidP="008216E8">
            <w:r w:rsidRPr="00446158">
              <w:t>Снеговой район по СП 20.13330.2016</w:t>
            </w:r>
          </w:p>
        </w:tc>
        <w:tc>
          <w:tcPr>
            <w:tcW w:w="1737" w:type="pct"/>
            <w:gridSpan w:val="6"/>
            <w:shd w:val="clear" w:color="auto" w:fill="FFFFFF" w:themeFill="background1"/>
          </w:tcPr>
          <w:p w14:paraId="18F30507" w14:textId="77777777" w:rsidR="0066429B" w:rsidRPr="00446158" w:rsidRDefault="0066429B" w:rsidP="008216E8">
            <w:pPr>
              <w:jc w:val="center"/>
              <w:rPr>
                <w:lang w:val="en-US"/>
              </w:rPr>
            </w:pPr>
            <w:r w:rsidRPr="00446158">
              <w:rPr>
                <w:lang w:val="en-US"/>
              </w:rPr>
              <w:t>V</w:t>
            </w:r>
          </w:p>
        </w:tc>
      </w:tr>
      <w:tr w:rsidR="0066429B" w:rsidRPr="00446158" w14:paraId="437668B3" w14:textId="77777777" w:rsidTr="003954D7">
        <w:tc>
          <w:tcPr>
            <w:tcW w:w="5000" w:type="pct"/>
            <w:gridSpan w:val="11"/>
            <w:shd w:val="clear" w:color="auto" w:fill="FFFFFF" w:themeFill="background1"/>
          </w:tcPr>
          <w:p w14:paraId="38EEFD41" w14:textId="77777777" w:rsidR="0066429B" w:rsidRPr="00446158" w:rsidRDefault="0066429B" w:rsidP="008216E8">
            <w:pPr>
              <w:numPr>
                <w:ilvl w:val="0"/>
                <w:numId w:val="10"/>
              </w:numPr>
              <w:ind w:right="-94"/>
              <w:jc w:val="center"/>
              <w:rPr>
                <w:b/>
              </w:rPr>
            </w:pPr>
            <w:r w:rsidRPr="00446158">
              <w:rPr>
                <w:b/>
              </w:rPr>
              <w:t xml:space="preserve">ТЕХНИЧЕСКИЕ ХАРАКТЕРИСТИКИ </w:t>
            </w:r>
          </w:p>
        </w:tc>
      </w:tr>
      <w:tr w:rsidR="0066429B" w:rsidRPr="00446158" w14:paraId="5517296E" w14:textId="77777777" w:rsidTr="003954D7">
        <w:tc>
          <w:tcPr>
            <w:tcW w:w="626" w:type="pct"/>
            <w:shd w:val="clear" w:color="auto" w:fill="FFFFFF" w:themeFill="background1"/>
          </w:tcPr>
          <w:p w14:paraId="309B7CCF" w14:textId="77777777" w:rsidR="0066429B" w:rsidRPr="00446158" w:rsidRDefault="0066429B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2637" w:type="pct"/>
            <w:gridSpan w:val="4"/>
            <w:shd w:val="clear" w:color="auto" w:fill="FFFFFF" w:themeFill="background1"/>
          </w:tcPr>
          <w:p w14:paraId="580FEC9C" w14:textId="77777777" w:rsidR="0066429B" w:rsidRPr="00446158" w:rsidRDefault="0066429B" w:rsidP="008216E8">
            <w:r w:rsidRPr="00446158">
              <w:t>Обозначение по технологической схеме</w:t>
            </w:r>
          </w:p>
        </w:tc>
        <w:tc>
          <w:tcPr>
            <w:tcW w:w="1737" w:type="pct"/>
            <w:gridSpan w:val="6"/>
            <w:shd w:val="clear" w:color="auto" w:fill="FFFFFF" w:themeFill="background1"/>
          </w:tcPr>
          <w:p w14:paraId="75F50D96" w14:textId="77777777" w:rsidR="0066429B" w:rsidRPr="00446158" w:rsidRDefault="00130701" w:rsidP="008216E8">
            <w:pPr>
              <w:jc w:val="center"/>
            </w:pPr>
            <w:r w:rsidRPr="00446158">
              <w:t>БМНС</w:t>
            </w:r>
          </w:p>
        </w:tc>
      </w:tr>
      <w:tr w:rsidR="0066429B" w:rsidRPr="00446158" w14:paraId="67DD3F9C" w14:textId="77777777" w:rsidTr="003954D7">
        <w:tc>
          <w:tcPr>
            <w:tcW w:w="626" w:type="pct"/>
            <w:shd w:val="clear" w:color="auto" w:fill="FFFFFF" w:themeFill="background1"/>
          </w:tcPr>
          <w:p w14:paraId="749D3733" w14:textId="77777777" w:rsidR="0066429B" w:rsidRPr="00446158" w:rsidRDefault="0066429B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2637" w:type="pct"/>
            <w:gridSpan w:val="4"/>
            <w:shd w:val="clear" w:color="auto" w:fill="FFFFFF" w:themeFill="background1"/>
          </w:tcPr>
          <w:p w14:paraId="4E5BA25A" w14:textId="77777777" w:rsidR="0066429B" w:rsidRPr="00446158" w:rsidRDefault="0066429B" w:rsidP="008216E8">
            <w:r w:rsidRPr="00446158">
              <w:t>Климатическое исполнение и категория размещения при эксплуатации по ГОСТ 15150</w:t>
            </w:r>
            <w:r w:rsidRPr="00446158">
              <w:noBreakHyphen/>
              <w:t>69</w:t>
            </w:r>
          </w:p>
        </w:tc>
        <w:tc>
          <w:tcPr>
            <w:tcW w:w="1737" w:type="pct"/>
            <w:gridSpan w:val="6"/>
            <w:shd w:val="clear" w:color="auto" w:fill="FFFFFF" w:themeFill="background1"/>
          </w:tcPr>
          <w:p w14:paraId="2C70363B" w14:textId="77777777" w:rsidR="0066429B" w:rsidRPr="00446158" w:rsidRDefault="0066429B" w:rsidP="008216E8">
            <w:pPr>
              <w:jc w:val="center"/>
            </w:pPr>
            <w:r w:rsidRPr="00446158">
              <w:t>ХЛ1</w:t>
            </w:r>
          </w:p>
        </w:tc>
      </w:tr>
      <w:tr w:rsidR="0066429B" w:rsidRPr="00446158" w14:paraId="29575CBA" w14:textId="77777777" w:rsidTr="003954D7">
        <w:tc>
          <w:tcPr>
            <w:tcW w:w="626" w:type="pct"/>
            <w:shd w:val="clear" w:color="auto" w:fill="FFFFFF" w:themeFill="background1"/>
          </w:tcPr>
          <w:p w14:paraId="2DDE3D22" w14:textId="77777777" w:rsidR="0066429B" w:rsidRPr="00446158" w:rsidRDefault="0066429B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2637" w:type="pct"/>
            <w:gridSpan w:val="4"/>
            <w:shd w:val="clear" w:color="auto" w:fill="FFFFFF" w:themeFill="background1"/>
          </w:tcPr>
          <w:p w14:paraId="41DC05B0" w14:textId="77777777" w:rsidR="0066429B" w:rsidRPr="00446158" w:rsidRDefault="0066429B" w:rsidP="008216E8">
            <w:r w:rsidRPr="00446158">
              <w:t>Режим работы</w:t>
            </w:r>
          </w:p>
        </w:tc>
        <w:tc>
          <w:tcPr>
            <w:tcW w:w="1737" w:type="pct"/>
            <w:gridSpan w:val="6"/>
            <w:shd w:val="clear" w:color="auto" w:fill="FFFFFF" w:themeFill="background1"/>
          </w:tcPr>
          <w:p w14:paraId="30D2FD97" w14:textId="77777777" w:rsidR="0066429B" w:rsidRPr="00446158" w:rsidRDefault="0066429B" w:rsidP="008216E8">
            <w:pPr>
              <w:jc w:val="center"/>
            </w:pPr>
            <w:r w:rsidRPr="00446158">
              <w:t>Периодический</w:t>
            </w:r>
          </w:p>
        </w:tc>
      </w:tr>
      <w:tr w:rsidR="0066429B" w:rsidRPr="00446158" w14:paraId="784FAA7E" w14:textId="77777777" w:rsidTr="003954D7">
        <w:tc>
          <w:tcPr>
            <w:tcW w:w="626" w:type="pct"/>
            <w:shd w:val="clear" w:color="auto" w:fill="FFFFFF" w:themeFill="background1"/>
          </w:tcPr>
          <w:p w14:paraId="178D215E" w14:textId="77777777" w:rsidR="0066429B" w:rsidRPr="00446158" w:rsidRDefault="0066429B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2637" w:type="pct"/>
            <w:gridSpan w:val="4"/>
            <w:shd w:val="clear" w:color="auto" w:fill="FFFFFF" w:themeFill="background1"/>
          </w:tcPr>
          <w:p w14:paraId="1C45C5CD" w14:textId="77777777" w:rsidR="0066429B" w:rsidRPr="00446158" w:rsidRDefault="0066429B" w:rsidP="008216E8">
            <w:r w:rsidRPr="00446158">
              <w:t>Номинальная производительность насосной станции, л/с (м3/ч)</w:t>
            </w:r>
          </w:p>
        </w:tc>
        <w:tc>
          <w:tcPr>
            <w:tcW w:w="1737" w:type="pct"/>
            <w:gridSpan w:val="6"/>
            <w:shd w:val="clear" w:color="auto" w:fill="FFFFFF" w:themeFill="background1"/>
          </w:tcPr>
          <w:p w14:paraId="3BC21B38" w14:textId="77777777" w:rsidR="00130701" w:rsidRPr="00446158" w:rsidRDefault="00130701" w:rsidP="008216E8">
            <w:pPr>
              <w:jc w:val="center"/>
            </w:pPr>
          </w:p>
          <w:p w14:paraId="209B13B4" w14:textId="07EF250C" w:rsidR="0066429B" w:rsidRPr="00446158" w:rsidRDefault="00130701" w:rsidP="008216E8">
            <w:pPr>
              <w:jc w:val="center"/>
            </w:pPr>
            <w:r w:rsidRPr="00446158">
              <w:t>13</w:t>
            </w:r>
            <w:r w:rsidR="008650D3">
              <w:t>/</w:t>
            </w:r>
            <w:r w:rsidRPr="00446158">
              <w:t>38</w:t>
            </w:r>
            <w:r w:rsidR="008650D3">
              <w:t>/100</w:t>
            </w:r>
            <w:r w:rsidRPr="00446158">
              <w:t xml:space="preserve"> м3/ч </w:t>
            </w:r>
            <w:r w:rsidR="008650D3">
              <w:t>в зависимости от насосной группы</w:t>
            </w:r>
            <w:r w:rsidRPr="00446158">
              <w:t xml:space="preserve">                           </w:t>
            </w:r>
          </w:p>
        </w:tc>
      </w:tr>
      <w:tr w:rsidR="0066429B" w:rsidRPr="00446158" w14:paraId="7725CF45" w14:textId="77777777" w:rsidTr="003954D7">
        <w:tc>
          <w:tcPr>
            <w:tcW w:w="626" w:type="pct"/>
            <w:vMerge w:val="restart"/>
            <w:shd w:val="clear" w:color="auto" w:fill="FFFFFF" w:themeFill="background1"/>
          </w:tcPr>
          <w:p w14:paraId="234C9644" w14:textId="77777777" w:rsidR="0066429B" w:rsidRPr="00446158" w:rsidRDefault="0066429B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865" w:type="pct"/>
            <w:vMerge w:val="restart"/>
            <w:shd w:val="clear" w:color="auto" w:fill="FFFFFF" w:themeFill="background1"/>
          </w:tcPr>
          <w:p w14:paraId="4C2D7729" w14:textId="77777777" w:rsidR="0066429B" w:rsidRPr="00446158" w:rsidRDefault="0066429B" w:rsidP="008216E8">
            <w:r w:rsidRPr="00446158">
              <w:t>Давление, МПа</w:t>
            </w:r>
          </w:p>
        </w:tc>
        <w:tc>
          <w:tcPr>
            <w:tcW w:w="1772" w:type="pct"/>
            <w:gridSpan w:val="3"/>
            <w:shd w:val="clear" w:color="auto" w:fill="FFFFFF" w:themeFill="background1"/>
          </w:tcPr>
          <w:p w14:paraId="07412C2D" w14:textId="77777777" w:rsidR="0066429B" w:rsidRPr="00446158" w:rsidRDefault="0066429B" w:rsidP="008216E8">
            <w:pPr>
              <w:numPr>
                <w:ilvl w:val="2"/>
                <w:numId w:val="10"/>
              </w:numPr>
              <w:ind w:left="0" w:right="8" w:hanging="5"/>
            </w:pPr>
            <w:r w:rsidRPr="00446158">
              <w:t>На входе в НС</w:t>
            </w:r>
          </w:p>
        </w:tc>
        <w:tc>
          <w:tcPr>
            <w:tcW w:w="1737" w:type="pct"/>
            <w:gridSpan w:val="6"/>
            <w:shd w:val="clear" w:color="auto" w:fill="FFFFFF" w:themeFill="background1"/>
          </w:tcPr>
          <w:p w14:paraId="6A486A60" w14:textId="77777777" w:rsidR="0066429B" w:rsidRPr="00446158" w:rsidRDefault="0066429B" w:rsidP="00FF46C6">
            <w:pPr>
              <w:jc w:val="center"/>
            </w:pPr>
            <w:r w:rsidRPr="00446158">
              <w:t>0,</w:t>
            </w:r>
            <w:r w:rsidR="00192913" w:rsidRPr="00446158">
              <w:t>0</w:t>
            </w:r>
            <w:r w:rsidR="00FF46C6" w:rsidRPr="00446158">
              <w:t>1</w:t>
            </w:r>
            <w:r w:rsidRPr="00446158">
              <w:t>…</w:t>
            </w:r>
            <w:r w:rsidR="00192913" w:rsidRPr="00446158">
              <w:t>0,</w:t>
            </w:r>
            <w:r w:rsidR="00FF46C6" w:rsidRPr="00446158">
              <w:t>05</w:t>
            </w:r>
          </w:p>
        </w:tc>
      </w:tr>
      <w:tr w:rsidR="0066429B" w:rsidRPr="00446158" w14:paraId="0009C72B" w14:textId="77777777" w:rsidTr="003954D7">
        <w:tc>
          <w:tcPr>
            <w:tcW w:w="626" w:type="pct"/>
            <w:vMerge/>
            <w:shd w:val="clear" w:color="auto" w:fill="FFFFFF" w:themeFill="background1"/>
          </w:tcPr>
          <w:p w14:paraId="008D8793" w14:textId="77777777" w:rsidR="0066429B" w:rsidRPr="00446158" w:rsidRDefault="0066429B" w:rsidP="008216E8">
            <w:pPr>
              <w:numPr>
                <w:ilvl w:val="2"/>
                <w:numId w:val="10"/>
              </w:numPr>
              <w:ind w:right="1805"/>
              <w:jc w:val="center"/>
            </w:pPr>
          </w:p>
        </w:tc>
        <w:tc>
          <w:tcPr>
            <w:tcW w:w="865" w:type="pct"/>
            <w:vMerge/>
            <w:shd w:val="clear" w:color="auto" w:fill="FFFFFF" w:themeFill="background1"/>
          </w:tcPr>
          <w:p w14:paraId="5096CF78" w14:textId="77777777" w:rsidR="0066429B" w:rsidRPr="00446158" w:rsidRDefault="0066429B" w:rsidP="008216E8"/>
        </w:tc>
        <w:tc>
          <w:tcPr>
            <w:tcW w:w="1772" w:type="pct"/>
            <w:gridSpan w:val="3"/>
            <w:shd w:val="clear" w:color="auto" w:fill="FFFFFF" w:themeFill="background1"/>
          </w:tcPr>
          <w:p w14:paraId="44A209DC" w14:textId="77777777" w:rsidR="0066429B" w:rsidRPr="00446158" w:rsidRDefault="0066429B" w:rsidP="008216E8">
            <w:pPr>
              <w:numPr>
                <w:ilvl w:val="2"/>
                <w:numId w:val="10"/>
              </w:numPr>
              <w:ind w:left="0" w:right="8" w:hanging="5"/>
            </w:pPr>
            <w:r w:rsidRPr="00446158">
              <w:t>На выходе из НС</w:t>
            </w:r>
          </w:p>
        </w:tc>
        <w:tc>
          <w:tcPr>
            <w:tcW w:w="1737" w:type="pct"/>
            <w:gridSpan w:val="6"/>
            <w:shd w:val="clear" w:color="auto" w:fill="FFFFFF" w:themeFill="background1"/>
          </w:tcPr>
          <w:p w14:paraId="17610501" w14:textId="2A0A96A7" w:rsidR="0066429B" w:rsidRPr="00446158" w:rsidRDefault="00D01C93" w:rsidP="008216E8">
            <w:pPr>
              <w:jc w:val="center"/>
            </w:pPr>
            <w:r w:rsidRPr="00446158">
              <w:t>0,33……2,</w:t>
            </w:r>
            <w:r w:rsidR="008650D3">
              <w:t>8 в зависимости от насосной группы</w:t>
            </w:r>
          </w:p>
        </w:tc>
      </w:tr>
      <w:tr w:rsidR="0066429B" w:rsidRPr="00446158" w14:paraId="1D88D729" w14:textId="77777777" w:rsidTr="003954D7">
        <w:tc>
          <w:tcPr>
            <w:tcW w:w="626" w:type="pct"/>
            <w:vMerge w:val="restart"/>
            <w:shd w:val="clear" w:color="auto" w:fill="FFFFFF" w:themeFill="background1"/>
          </w:tcPr>
          <w:p w14:paraId="122A5AE5" w14:textId="77777777" w:rsidR="0066429B" w:rsidRPr="00446158" w:rsidRDefault="0066429B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865" w:type="pct"/>
            <w:vMerge w:val="restart"/>
            <w:shd w:val="clear" w:color="auto" w:fill="FFFFFF" w:themeFill="background1"/>
          </w:tcPr>
          <w:p w14:paraId="7DEDC55A" w14:textId="77777777" w:rsidR="0066429B" w:rsidRPr="00446158" w:rsidRDefault="0066429B" w:rsidP="008216E8">
            <w:r w:rsidRPr="00446158">
              <w:t>Требуемые помещения (сооружения)</w:t>
            </w:r>
          </w:p>
        </w:tc>
        <w:tc>
          <w:tcPr>
            <w:tcW w:w="1772" w:type="pct"/>
            <w:gridSpan w:val="3"/>
            <w:shd w:val="clear" w:color="auto" w:fill="FFFFFF" w:themeFill="background1"/>
          </w:tcPr>
          <w:p w14:paraId="25B9041A" w14:textId="77777777" w:rsidR="0066429B" w:rsidRPr="00446158" w:rsidRDefault="0066429B" w:rsidP="008216E8">
            <w:r w:rsidRPr="00446158">
              <w:t>Машинный зал</w:t>
            </w:r>
          </w:p>
        </w:tc>
        <w:tc>
          <w:tcPr>
            <w:tcW w:w="1737" w:type="pct"/>
            <w:gridSpan w:val="6"/>
            <w:shd w:val="clear" w:color="auto" w:fill="FFFFFF" w:themeFill="background1"/>
          </w:tcPr>
          <w:p w14:paraId="45DF2B31" w14:textId="77777777" w:rsidR="0066429B" w:rsidRPr="00446158" w:rsidRDefault="0066429B" w:rsidP="008216E8">
            <w:pPr>
              <w:jc w:val="center"/>
            </w:pPr>
            <w:r w:rsidRPr="00446158">
              <w:t>Да</w:t>
            </w:r>
          </w:p>
        </w:tc>
      </w:tr>
      <w:tr w:rsidR="0066429B" w:rsidRPr="00446158" w14:paraId="3C7649B2" w14:textId="77777777" w:rsidTr="003954D7">
        <w:tc>
          <w:tcPr>
            <w:tcW w:w="626" w:type="pct"/>
            <w:vMerge/>
            <w:shd w:val="clear" w:color="auto" w:fill="FFFFFF" w:themeFill="background1"/>
          </w:tcPr>
          <w:p w14:paraId="25B30A00" w14:textId="77777777" w:rsidR="0066429B" w:rsidRPr="00446158" w:rsidRDefault="0066429B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865" w:type="pct"/>
            <w:vMerge/>
            <w:shd w:val="clear" w:color="auto" w:fill="FFFFFF" w:themeFill="background1"/>
          </w:tcPr>
          <w:p w14:paraId="60936E20" w14:textId="77777777" w:rsidR="0066429B" w:rsidRPr="00446158" w:rsidRDefault="0066429B" w:rsidP="008216E8"/>
        </w:tc>
        <w:tc>
          <w:tcPr>
            <w:tcW w:w="1772" w:type="pct"/>
            <w:gridSpan w:val="3"/>
            <w:shd w:val="clear" w:color="auto" w:fill="FFFFFF" w:themeFill="background1"/>
          </w:tcPr>
          <w:p w14:paraId="12F4B072" w14:textId="77777777" w:rsidR="0066429B" w:rsidRPr="00446158" w:rsidRDefault="0066429B" w:rsidP="008216E8">
            <w:r w:rsidRPr="00446158">
              <w:t>Вентиляционная камера</w:t>
            </w:r>
          </w:p>
        </w:tc>
        <w:tc>
          <w:tcPr>
            <w:tcW w:w="1737" w:type="pct"/>
            <w:gridSpan w:val="6"/>
            <w:shd w:val="clear" w:color="auto" w:fill="FFFFFF" w:themeFill="background1"/>
          </w:tcPr>
          <w:p w14:paraId="5021D1B1" w14:textId="77777777" w:rsidR="0066429B" w:rsidRPr="00446158" w:rsidRDefault="0066429B" w:rsidP="008216E8">
            <w:pPr>
              <w:jc w:val="center"/>
            </w:pPr>
            <w:r w:rsidRPr="00446158">
              <w:t>Нет</w:t>
            </w:r>
          </w:p>
        </w:tc>
      </w:tr>
      <w:tr w:rsidR="0066429B" w:rsidRPr="00446158" w14:paraId="479FC9A3" w14:textId="77777777" w:rsidTr="003954D7">
        <w:tc>
          <w:tcPr>
            <w:tcW w:w="626" w:type="pct"/>
            <w:vMerge/>
            <w:shd w:val="clear" w:color="auto" w:fill="FFFFFF" w:themeFill="background1"/>
          </w:tcPr>
          <w:p w14:paraId="20F5F5B4" w14:textId="77777777" w:rsidR="0066429B" w:rsidRPr="00446158" w:rsidRDefault="0066429B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865" w:type="pct"/>
            <w:vMerge/>
            <w:shd w:val="clear" w:color="auto" w:fill="FFFFFF" w:themeFill="background1"/>
          </w:tcPr>
          <w:p w14:paraId="16DFAB2C" w14:textId="77777777" w:rsidR="0066429B" w:rsidRPr="00446158" w:rsidRDefault="0066429B" w:rsidP="008216E8"/>
        </w:tc>
        <w:tc>
          <w:tcPr>
            <w:tcW w:w="1772" w:type="pct"/>
            <w:gridSpan w:val="3"/>
            <w:shd w:val="clear" w:color="auto" w:fill="FFFFFF" w:themeFill="background1"/>
          </w:tcPr>
          <w:p w14:paraId="1DB673FA" w14:textId="77777777" w:rsidR="0066429B" w:rsidRPr="00446158" w:rsidRDefault="0066429B" w:rsidP="008216E8">
            <w:r w:rsidRPr="00446158">
              <w:t>Аппаратурный блок</w:t>
            </w:r>
          </w:p>
        </w:tc>
        <w:tc>
          <w:tcPr>
            <w:tcW w:w="1737" w:type="pct"/>
            <w:gridSpan w:val="6"/>
            <w:shd w:val="clear" w:color="auto" w:fill="FFFFFF" w:themeFill="background1"/>
          </w:tcPr>
          <w:p w14:paraId="7B8C121D" w14:textId="77777777" w:rsidR="0066429B" w:rsidRPr="00446158" w:rsidRDefault="00D01C93" w:rsidP="008216E8">
            <w:pPr>
              <w:jc w:val="center"/>
            </w:pPr>
            <w:r w:rsidRPr="00446158">
              <w:t>Да</w:t>
            </w:r>
          </w:p>
        </w:tc>
      </w:tr>
      <w:tr w:rsidR="0066429B" w:rsidRPr="00446158" w14:paraId="2FBCA163" w14:textId="77777777" w:rsidTr="003954D7">
        <w:tc>
          <w:tcPr>
            <w:tcW w:w="626" w:type="pct"/>
            <w:shd w:val="clear" w:color="auto" w:fill="FFFFFF" w:themeFill="background1"/>
          </w:tcPr>
          <w:p w14:paraId="580749A8" w14:textId="77777777" w:rsidR="0066429B" w:rsidRPr="00446158" w:rsidRDefault="0066429B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2637" w:type="pct"/>
            <w:gridSpan w:val="4"/>
            <w:shd w:val="clear" w:color="auto" w:fill="FFFFFF" w:themeFill="background1"/>
          </w:tcPr>
          <w:p w14:paraId="2AA18AE6" w14:textId="77777777" w:rsidR="0066429B" w:rsidRPr="00446158" w:rsidRDefault="0066429B" w:rsidP="008216E8">
            <w:r w:rsidRPr="00446158">
              <w:t>Габаритные размеры здания, м</w:t>
            </w:r>
          </w:p>
        </w:tc>
        <w:tc>
          <w:tcPr>
            <w:tcW w:w="1737" w:type="pct"/>
            <w:gridSpan w:val="6"/>
            <w:shd w:val="clear" w:color="auto" w:fill="FFFFFF" w:themeFill="background1"/>
          </w:tcPr>
          <w:p w14:paraId="125A5D5E" w14:textId="77777777" w:rsidR="0066429B" w:rsidRPr="00446158" w:rsidRDefault="00FF46C6" w:rsidP="008216E8">
            <w:pPr>
              <w:jc w:val="center"/>
            </w:pPr>
            <w:r w:rsidRPr="00446158">
              <w:t>6</w:t>
            </w:r>
            <w:r w:rsidR="00D01C93" w:rsidRPr="00446158">
              <w:t>х3,</w:t>
            </w:r>
            <w:r w:rsidR="008216E8" w:rsidRPr="00446158">
              <w:t>0</w:t>
            </w:r>
            <w:r w:rsidR="00D01C93" w:rsidRPr="00446158">
              <w:t>х2</w:t>
            </w:r>
            <w:r w:rsidR="0066429B" w:rsidRPr="00446158">
              <w:t>,</w:t>
            </w:r>
            <w:r w:rsidR="00D01C93" w:rsidRPr="00446158">
              <w:t>8</w:t>
            </w:r>
            <w:r w:rsidR="008216E8" w:rsidRPr="00446158">
              <w:t xml:space="preserve"> </w:t>
            </w:r>
            <w:r w:rsidR="0066429B" w:rsidRPr="00446158">
              <w:t>(уточнить при разработке КД)</w:t>
            </w:r>
          </w:p>
        </w:tc>
      </w:tr>
      <w:tr w:rsidR="0066429B" w:rsidRPr="00446158" w14:paraId="7B02D0D1" w14:textId="77777777" w:rsidTr="003954D7">
        <w:tc>
          <w:tcPr>
            <w:tcW w:w="626" w:type="pct"/>
            <w:shd w:val="clear" w:color="auto" w:fill="FFFFFF" w:themeFill="background1"/>
          </w:tcPr>
          <w:p w14:paraId="72881C51" w14:textId="77777777" w:rsidR="0066429B" w:rsidRPr="00446158" w:rsidRDefault="0066429B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4374" w:type="pct"/>
            <w:gridSpan w:val="10"/>
            <w:shd w:val="clear" w:color="auto" w:fill="FFFFFF" w:themeFill="background1"/>
          </w:tcPr>
          <w:p w14:paraId="6AB348F5" w14:textId="77777777" w:rsidR="0066429B" w:rsidRPr="00446158" w:rsidRDefault="0066429B" w:rsidP="008216E8">
            <w:r w:rsidRPr="00446158">
              <w:t>Пожарно-технические характеристики по Федеральному закону от 22.07.2008 №123-ФЗ «Технический регламент о требованиях пожарной безопасности»</w:t>
            </w:r>
          </w:p>
        </w:tc>
      </w:tr>
      <w:tr w:rsidR="0066429B" w:rsidRPr="00446158" w14:paraId="128628E8" w14:textId="77777777" w:rsidTr="003954D7">
        <w:tc>
          <w:tcPr>
            <w:tcW w:w="626" w:type="pct"/>
            <w:shd w:val="clear" w:color="auto" w:fill="FFFFFF" w:themeFill="background1"/>
          </w:tcPr>
          <w:p w14:paraId="3611DEC2" w14:textId="77777777" w:rsidR="0066429B" w:rsidRPr="00446158" w:rsidRDefault="0066429B" w:rsidP="008216E8">
            <w:pPr>
              <w:numPr>
                <w:ilvl w:val="2"/>
                <w:numId w:val="10"/>
              </w:numPr>
              <w:tabs>
                <w:tab w:val="left" w:pos="0"/>
                <w:tab w:val="left" w:pos="38"/>
              </w:tabs>
              <w:ind w:left="38" w:right="2951" w:hanging="51"/>
              <w:jc w:val="center"/>
            </w:pPr>
          </w:p>
        </w:tc>
        <w:tc>
          <w:tcPr>
            <w:tcW w:w="3244" w:type="pct"/>
            <w:gridSpan w:val="7"/>
            <w:shd w:val="clear" w:color="auto" w:fill="FFFFFF" w:themeFill="background1"/>
          </w:tcPr>
          <w:p w14:paraId="669B83A1" w14:textId="77777777" w:rsidR="0066429B" w:rsidRPr="00446158" w:rsidRDefault="0066429B" w:rsidP="008216E8">
            <w:r w:rsidRPr="00446158">
              <w:t>Категория взрывопожарной и пожарной опасности</w:t>
            </w:r>
          </w:p>
        </w:tc>
        <w:tc>
          <w:tcPr>
            <w:tcW w:w="1130" w:type="pct"/>
            <w:gridSpan w:val="3"/>
            <w:shd w:val="clear" w:color="auto" w:fill="FFFFFF" w:themeFill="background1"/>
          </w:tcPr>
          <w:p w14:paraId="77159871" w14:textId="77777777" w:rsidR="0066429B" w:rsidRPr="00446158" w:rsidRDefault="0066429B" w:rsidP="008216E8">
            <w:pPr>
              <w:jc w:val="center"/>
            </w:pPr>
            <w:r w:rsidRPr="00446158">
              <w:t>А</w:t>
            </w:r>
          </w:p>
        </w:tc>
      </w:tr>
      <w:tr w:rsidR="0066429B" w:rsidRPr="00446158" w14:paraId="6F645428" w14:textId="77777777" w:rsidTr="003954D7">
        <w:tc>
          <w:tcPr>
            <w:tcW w:w="626" w:type="pct"/>
            <w:shd w:val="clear" w:color="auto" w:fill="FFFFFF" w:themeFill="background1"/>
          </w:tcPr>
          <w:p w14:paraId="3FDBF784" w14:textId="77777777" w:rsidR="0066429B" w:rsidRPr="00446158" w:rsidRDefault="0066429B" w:rsidP="008216E8">
            <w:pPr>
              <w:numPr>
                <w:ilvl w:val="2"/>
                <w:numId w:val="10"/>
              </w:numPr>
              <w:tabs>
                <w:tab w:val="left" w:pos="0"/>
                <w:tab w:val="left" w:pos="38"/>
              </w:tabs>
              <w:ind w:left="38" w:right="2951" w:hanging="51"/>
              <w:jc w:val="center"/>
            </w:pPr>
          </w:p>
        </w:tc>
        <w:tc>
          <w:tcPr>
            <w:tcW w:w="3244" w:type="pct"/>
            <w:gridSpan w:val="7"/>
            <w:shd w:val="clear" w:color="auto" w:fill="FFFFFF" w:themeFill="background1"/>
          </w:tcPr>
          <w:p w14:paraId="74B3555F" w14:textId="77777777" w:rsidR="0066429B" w:rsidRPr="00446158" w:rsidRDefault="0066429B" w:rsidP="008216E8">
            <w:r w:rsidRPr="00446158">
              <w:t>Класс конструктивной пожарной опасности</w:t>
            </w:r>
          </w:p>
        </w:tc>
        <w:tc>
          <w:tcPr>
            <w:tcW w:w="1130" w:type="pct"/>
            <w:gridSpan w:val="3"/>
            <w:shd w:val="clear" w:color="auto" w:fill="FFFFFF" w:themeFill="background1"/>
          </w:tcPr>
          <w:p w14:paraId="1EDF1639" w14:textId="77777777" w:rsidR="0066429B" w:rsidRPr="00446158" w:rsidRDefault="0066429B" w:rsidP="008216E8">
            <w:pPr>
              <w:jc w:val="center"/>
            </w:pPr>
            <w:r w:rsidRPr="00446158">
              <w:t>С0</w:t>
            </w:r>
          </w:p>
        </w:tc>
      </w:tr>
      <w:tr w:rsidR="0066429B" w:rsidRPr="00446158" w14:paraId="105D43E1" w14:textId="77777777" w:rsidTr="003954D7">
        <w:tc>
          <w:tcPr>
            <w:tcW w:w="626" w:type="pct"/>
            <w:shd w:val="clear" w:color="auto" w:fill="FFFFFF" w:themeFill="background1"/>
          </w:tcPr>
          <w:p w14:paraId="76FD7F5C" w14:textId="77777777" w:rsidR="0066429B" w:rsidRPr="00446158" w:rsidRDefault="0066429B" w:rsidP="008216E8">
            <w:pPr>
              <w:numPr>
                <w:ilvl w:val="2"/>
                <w:numId w:val="10"/>
              </w:numPr>
              <w:tabs>
                <w:tab w:val="left" w:pos="0"/>
                <w:tab w:val="left" w:pos="38"/>
              </w:tabs>
              <w:ind w:left="38" w:right="2951" w:hanging="51"/>
              <w:jc w:val="center"/>
            </w:pPr>
          </w:p>
        </w:tc>
        <w:tc>
          <w:tcPr>
            <w:tcW w:w="3244" w:type="pct"/>
            <w:gridSpan w:val="7"/>
            <w:shd w:val="clear" w:color="auto" w:fill="FFFFFF" w:themeFill="background1"/>
          </w:tcPr>
          <w:p w14:paraId="760BDDEF" w14:textId="77777777" w:rsidR="0066429B" w:rsidRPr="00446158" w:rsidRDefault="0066429B" w:rsidP="008216E8">
            <w:r w:rsidRPr="00446158">
              <w:t>Класс  функциональной пожарной опасности</w:t>
            </w:r>
          </w:p>
        </w:tc>
        <w:tc>
          <w:tcPr>
            <w:tcW w:w="1130" w:type="pct"/>
            <w:gridSpan w:val="3"/>
            <w:shd w:val="clear" w:color="auto" w:fill="FFFFFF" w:themeFill="background1"/>
          </w:tcPr>
          <w:p w14:paraId="404E2138" w14:textId="77777777" w:rsidR="0066429B" w:rsidRPr="00446158" w:rsidRDefault="0066429B" w:rsidP="008216E8">
            <w:pPr>
              <w:jc w:val="center"/>
            </w:pPr>
            <w:r w:rsidRPr="00446158">
              <w:t>Ф.5.1</w:t>
            </w:r>
          </w:p>
        </w:tc>
      </w:tr>
      <w:tr w:rsidR="0066429B" w:rsidRPr="00446158" w14:paraId="65831FDF" w14:textId="77777777" w:rsidTr="003954D7">
        <w:tc>
          <w:tcPr>
            <w:tcW w:w="626" w:type="pct"/>
            <w:shd w:val="clear" w:color="auto" w:fill="FFFFFF" w:themeFill="background1"/>
          </w:tcPr>
          <w:p w14:paraId="6501BCBE" w14:textId="77777777" w:rsidR="0066429B" w:rsidRPr="00446158" w:rsidRDefault="0066429B" w:rsidP="008216E8">
            <w:pPr>
              <w:numPr>
                <w:ilvl w:val="2"/>
                <w:numId w:val="10"/>
              </w:numPr>
              <w:tabs>
                <w:tab w:val="left" w:pos="0"/>
                <w:tab w:val="left" w:pos="38"/>
              </w:tabs>
              <w:ind w:left="38" w:right="2951" w:hanging="51"/>
              <w:jc w:val="center"/>
            </w:pPr>
          </w:p>
        </w:tc>
        <w:tc>
          <w:tcPr>
            <w:tcW w:w="3244" w:type="pct"/>
            <w:gridSpan w:val="7"/>
            <w:shd w:val="clear" w:color="auto" w:fill="FFFFFF" w:themeFill="background1"/>
          </w:tcPr>
          <w:p w14:paraId="0EB2B319" w14:textId="77777777" w:rsidR="0066429B" w:rsidRPr="00446158" w:rsidRDefault="0066429B" w:rsidP="008216E8">
            <w:r w:rsidRPr="00446158">
              <w:t>Степень огнестойкости</w:t>
            </w:r>
          </w:p>
        </w:tc>
        <w:tc>
          <w:tcPr>
            <w:tcW w:w="1130" w:type="pct"/>
            <w:gridSpan w:val="3"/>
            <w:shd w:val="clear" w:color="auto" w:fill="FFFFFF" w:themeFill="background1"/>
          </w:tcPr>
          <w:p w14:paraId="788D7309" w14:textId="77777777" w:rsidR="0066429B" w:rsidRPr="00446158" w:rsidRDefault="0066429B" w:rsidP="008216E8">
            <w:pPr>
              <w:jc w:val="center"/>
            </w:pPr>
            <w:r w:rsidRPr="00446158">
              <w:t>IV</w:t>
            </w:r>
          </w:p>
        </w:tc>
      </w:tr>
      <w:tr w:rsidR="0066429B" w:rsidRPr="00446158" w14:paraId="345DD58D" w14:textId="77777777" w:rsidTr="003954D7">
        <w:tc>
          <w:tcPr>
            <w:tcW w:w="626" w:type="pct"/>
            <w:shd w:val="clear" w:color="auto" w:fill="FFFFFF" w:themeFill="background1"/>
          </w:tcPr>
          <w:p w14:paraId="726A94BC" w14:textId="77777777" w:rsidR="0066429B" w:rsidRPr="00446158" w:rsidRDefault="0066429B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3244" w:type="pct"/>
            <w:gridSpan w:val="7"/>
            <w:shd w:val="clear" w:color="auto" w:fill="FFFFFF" w:themeFill="background1"/>
          </w:tcPr>
          <w:p w14:paraId="7DD8F19F" w14:textId="77777777" w:rsidR="0066429B" w:rsidRPr="00446158" w:rsidRDefault="0066429B" w:rsidP="008216E8">
            <w:r w:rsidRPr="00446158">
              <w:t>Класс взрывоопасной зоны по Федеральному закону от 22.07.2008 № 123-ФЗ «Технический регламент о требованиях пожарной безопасности»</w:t>
            </w:r>
          </w:p>
        </w:tc>
        <w:tc>
          <w:tcPr>
            <w:tcW w:w="1130" w:type="pct"/>
            <w:gridSpan w:val="3"/>
            <w:shd w:val="clear" w:color="auto" w:fill="FFFFFF" w:themeFill="background1"/>
          </w:tcPr>
          <w:p w14:paraId="06BA4E63" w14:textId="77777777" w:rsidR="0066429B" w:rsidRPr="00446158" w:rsidRDefault="0066429B" w:rsidP="008216E8">
            <w:pPr>
              <w:jc w:val="center"/>
            </w:pPr>
            <w:r w:rsidRPr="00446158">
              <w:t>2</w:t>
            </w:r>
          </w:p>
        </w:tc>
      </w:tr>
      <w:tr w:rsidR="0066429B" w:rsidRPr="00446158" w14:paraId="798F243E" w14:textId="77777777" w:rsidTr="003954D7">
        <w:tc>
          <w:tcPr>
            <w:tcW w:w="626" w:type="pct"/>
            <w:shd w:val="clear" w:color="auto" w:fill="FFFFFF" w:themeFill="background1"/>
          </w:tcPr>
          <w:p w14:paraId="0ED654CC" w14:textId="77777777" w:rsidR="0066429B" w:rsidRPr="00446158" w:rsidRDefault="0066429B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3244" w:type="pct"/>
            <w:gridSpan w:val="7"/>
            <w:shd w:val="clear" w:color="auto" w:fill="FFFFFF" w:themeFill="background1"/>
          </w:tcPr>
          <w:p w14:paraId="4F7FD007" w14:textId="77777777" w:rsidR="0066429B" w:rsidRPr="00446158" w:rsidRDefault="0066429B" w:rsidP="008216E8">
            <w:r w:rsidRPr="00446158">
              <w:t xml:space="preserve">Класс взрывоопасной зоны по ПУЭ </w:t>
            </w:r>
          </w:p>
        </w:tc>
        <w:tc>
          <w:tcPr>
            <w:tcW w:w="1130" w:type="pct"/>
            <w:gridSpan w:val="3"/>
            <w:shd w:val="clear" w:color="auto" w:fill="FFFFFF" w:themeFill="background1"/>
          </w:tcPr>
          <w:p w14:paraId="755C860A" w14:textId="77777777" w:rsidR="0066429B" w:rsidRPr="00446158" w:rsidRDefault="0066429B" w:rsidP="008216E8">
            <w:pPr>
              <w:jc w:val="center"/>
            </w:pPr>
            <w:r w:rsidRPr="00446158">
              <w:t>В-</w:t>
            </w:r>
            <w:proofErr w:type="spellStart"/>
            <w:r w:rsidRPr="00446158">
              <w:t>Iа</w:t>
            </w:r>
            <w:proofErr w:type="spellEnd"/>
          </w:p>
        </w:tc>
      </w:tr>
      <w:tr w:rsidR="0066429B" w:rsidRPr="00446158" w14:paraId="5090DF45" w14:textId="77777777" w:rsidTr="003954D7">
        <w:tc>
          <w:tcPr>
            <w:tcW w:w="626" w:type="pct"/>
            <w:shd w:val="clear" w:color="auto" w:fill="FFFFFF" w:themeFill="background1"/>
          </w:tcPr>
          <w:p w14:paraId="036E4D0C" w14:textId="77777777" w:rsidR="0066429B" w:rsidRPr="00446158" w:rsidRDefault="0066429B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3244" w:type="pct"/>
            <w:gridSpan w:val="7"/>
            <w:shd w:val="clear" w:color="auto" w:fill="FFFFFF" w:themeFill="background1"/>
          </w:tcPr>
          <w:p w14:paraId="398E75D7" w14:textId="77777777" w:rsidR="0066429B" w:rsidRPr="00446158" w:rsidRDefault="0066429B" w:rsidP="008216E8">
            <w:r w:rsidRPr="00446158">
              <w:t>Уровень ответственности зданий и сооружений по Федеральному закону от 30.12.2009 № 384-ФЗ «Технический регламент о безопасности зданий и сооружений»</w:t>
            </w:r>
          </w:p>
        </w:tc>
        <w:tc>
          <w:tcPr>
            <w:tcW w:w="1130" w:type="pct"/>
            <w:gridSpan w:val="3"/>
            <w:shd w:val="clear" w:color="auto" w:fill="FFFFFF" w:themeFill="background1"/>
          </w:tcPr>
          <w:p w14:paraId="294B8097" w14:textId="77777777" w:rsidR="0066429B" w:rsidRPr="00446158" w:rsidRDefault="0066429B" w:rsidP="008216E8">
            <w:pPr>
              <w:jc w:val="center"/>
            </w:pPr>
            <w:r w:rsidRPr="00446158">
              <w:t>Повышенный</w:t>
            </w:r>
          </w:p>
        </w:tc>
      </w:tr>
      <w:tr w:rsidR="0066429B" w:rsidRPr="00446158" w14:paraId="007CDBDB" w14:textId="77777777" w:rsidTr="003954D7">
        <w:tc>
          <w:tcPr>
            <w:tcW w:w="626" w:type="pct"/>
            <w:shd w:val="clear" w:color="auto" w:fill="FFFFFF" w:themeFill="background1"/>
          </w:tcPr>
          <w:p w14:paraId="60D23FAB" w14:textId="77777777" w:rsidR="0066429B" w:rsidRPr="00446158" w:rsidRDefault="0066429B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3244" w:type="pct"/>
            <w:gridSpan w:val="7"/>
            <w:shd w:val="clear" w:color="auto" w:fill="FFFFFF" w:themeFill="background1"/>
            <w:vAlign w:val="center"/>
          </w:tcPr>
          <w:p w14:paraId="7CE168A5" w14:textId="77777777" w:rsidR="0066429B" w:rsidRPr="00446158" w:rsidRDefault="0066429B" w:rsidP="008216E8">
            <w:r w:rsidRPr="00446158">
              <w:t>Полный установленный срок службы (здания и оборудования), не менее, лет</w:t>
            </w:r>
          </w:p>
          <w:p w14:paraId="6E7886DD" w14:textId="77777777" w:rsidR="00CC5758" w:rsidRPr="00446158" w:rsidRDefault="00CC5758" w:rsidP="008216E8"/>
        </w:tc>
        <w:tc>
          <w:tcPr>
            <w:tcW w:w="1130" w:type="pct"/>
            <w:gridSpan w:val="3"/>
            <w:shd w:val="clear" w:color="auto" w:fill="FFFFFF" w:themeFill="background1"/>
            <w:vAlign w:val="center"/>
          </w:tcPr>
          <w:p w14:paraId="20DAAF1E" w14:textId="77777777" w:rsidR="0066429B" w:rsidRPr="00446158" w:rsidRDefault="0066429B" w:rsidP="008216E8">
            <w:pPr>
              <w:jc w:val="center"/>
            </w:pPr>
            <w:r w:rsidRPr="00446158">
              <w:t>20</w:t>
            </w:r>
          </w:p>
        </w:tc>
      </w:tr>
      <w:tr w:rsidR="0066429B" w:rsidRPr="00446158" w14:paraId="32A77C73" w14:textId="77777777" w:rsidTr="003954D7">
        <w:tc>
          <w:tcPr>
            <w:tcW w:w="5000" w:type="pct"/>
            <w:gridSpan w:val="11"/>
            <w:shd w:val="clear" w:color="auto" w:fill="FFFFFF" w:themeFill="background1"/>
          </w:tcPr>
          <w:p w14:paraId="510B1EC0" w14:textId="77777777" w:rsidR="0066429B" w:rsidRPr="00446158" w:rsidRDefault="0066429B" w:rsidP="008216E8">
            <w:pPr>
              <w:numPr>
                <w:ilvl w:val="0"/>
                <w:numId w:val="10"/>
              </w:numPr>
              <w:ind w:right="-94"/>
              <w:jc w:val="center"/>
              <w:rPr>
                <w:b/>
              </w:rPr>
            </w:pPr>
            <w:r w:rsidRPr="00446158">
              <w:rPr>
                <w:b/>
              </w:rPr>
              <w:t>ХАРАКТЕРИСТИКИ РАБОЧЕЙ СРЕДЫ</w:t>
            </w:r>
          </w:p>
        </w:tc>
      </w:tr>
      <w:tr w:rsidR="0066429B" w:rsidRPr="00446158" w14:paraId="582D6BFB" w14:textId="77777777" w:rsidTr="003954D7">
        <w:tc>
          <w:tcPr>
            <w:tcW w:w="626" w:type="pct"/>
            <w:shd w:val="clear" w:color="auto" w:fill="FFFFFF" w:themeFill="background1"/>
          </w:tcPr>
          <w:p w14:paraId="5E5E1EC4" w14:textId="77777777" w:rsidR="0066429B" w:rsidRPr="00446158" w:rsidRDefault="0066429B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2637" w:type="pct"/>
            <w:gridSpan w:val="4"/>
            <w:shd w:val="clear" w:color="auto" w:fill="FFFFFF" w:themeFill="background1"/>
          </w:tcPr>
          <w:p w14:paraId="5BCF40FC" w14:textId="77777777" w:rsidR="0066429B" w:rsidRPr="00446158" w:rsidRDefault="0066429B" w:rsidP="008216E8">
            <w:r w:rsidRPr="00446158">
              <w:t>Рабочая среда</w:t>
            </w:r>
          </w:p>
        </w:tc>
        <w:tc>
          <w:tcPr>
            <w:tcW w:w="1737" w:type="pct"/>
            <w:gridSpan w:val="6"/>
            <w:shd w:val="clear" w:color="auto" w:fill="FFFFFF" w:themeFill="background1"/>
          </w:tcPr>
          <w:p w14:paraId="38FCE016" w14:textId="77777777" w:rsidR="0066429B" w:rsidRPr="00446158" w:rsidRDefault="006D05E2" w:rsidP="008216E8">
            <w:pPr>
              <w:jc w:val="center"/>
            </w:pPr>
            <w:r w:rsidRPr="00446158">
              <w:t>Н</w:t>
            </w:r>
            <w:r w:rsidR="0066429B" w:rsidRPr="00446158">
              <w:t>ефть</w:t>
            </w:r>
            <w:r w:rsidRPr="00446158">
              <w:t>, газовый конденсат</w:t>
            </w:r>
          </w:p>
        </w:tc>
      </w:tr>
      <w:tr w:rsidR="0066429B" w:rsidRPr="00446158" w14:paraId="1CB5064B" w14:textId="77777777" w:rsidTr="003954D7">
        <w:tc>
          <w:tcPr>
            <w:tcW w:w="626" w:type="pct"/>
            <w:shd w:val="clear" w:color="auto" w:fill="FFFFFF" w:themeFill="background1"/>
          </w:tcPr>
          <w:p w14:paraId="61945AAB" w14:textId="77777777" w:rsidR="0066429B" w:rsidRPr="00446158" w:rsidRDefault="0066429B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3244" w:type="pct"/>
            <w:gridSpan w:val="7"/>
            <w:shd w:val="clear" w:color="auto" w:fill="FFFFFF" w:themeFill="background1"/>
          </w:tcPr>
          <w:p w14:paraId="13672DD6" w14:textId="77777777" w:rsidR="0066429B" w:rsidRPr="00446158" w:rsidRDefault="0066429B" w:rsidP="008216E8">
            <w:r w:rsidRPr="00446158">
              <w:t>Рабочая температура среды, °С</w:t>
            </w:r>
          </w:p>
        </w:tc>
        <w:tc>
          <w:tcPr>
            <w:tcW w:w="1130" w:type="pct"/>
            <w:gridSpan w:val="3"/>
            <w:shd w:val="clear" w:color="auto" w:fill="FFFFFF" w:themeFill="background1"/>
          </w:tcPr>
          <w:p w14:paraId="78562ACE" w14:textId="77777777" w:rsidR="0066429B" w:rsidRPr="00446158" w:rsidRDefault="0066429B" w:rsidP="008216E8">
            <w:pPr>
              <w:tabs>
                <w:tab w:val="left" w:pos="1415"/>
              </w:tabs>
              <w:jc w:val="center"/>
            </w:pPr>
            <w:r w:rsidRPr="00446158">
              <w:t>+</w:t>
            </w:r>
            <w:r w:rsidR="006D05E2" w:rsidRPr="00446158">
              <w:t>10</w:t>
            </w:r>
            <w:r w:rsidRPr="00446158">
              <w:t>…+50</w:t>
            </w:r>
          </w:p>
        </w:tc>
      </w:tr>
      <w:tr w:rsidR="0066429B" w:rsidRPr="00446158" w14:paraId="4F0B9789" w14:textId="77777777" w:rsidTr="003954D7">
        <w:tc>
          <w:tcPr>
            <w:tcW w:w="626" w:type="pct"/>
            <w:shd w:val="clear" w:color="auto" w:fill="FFFFFF" w:themeFill="background1"/>
          </w:tcPr>
          <w:p w14:paraId="67BF1C9F" w14:textId="77777777" w:rsidR="0066429B" w:rsidRPr="00446158" w:rsidRDefault="0066429B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3244" w:type="pct"/>
            <w:gridSpan w:val="7"/>
            <w:shd w:val="clear" w:color="auto" w:fill="FFFFFF" w:themeFill="background1"/>
          </w:tcPr>
          <w:p w14:paraId="29B9F480" w14:textId="77777777" w:rsidR="0066429B" w:rsidRPr="00446158" w:rsidRDefault="0066429B" w:rsidP="008216E8">
            <w:r w:rsidRPr="00446158">
              <w:t>Плотность при рабочей температуре, кг/м³</w:t>
            </w:r>
          </w:p>
        </w:tc>
        <w:tc>
          <w:tcPr>
            <w:tcW w:w="1130" w:type="pct"/>
            <w:gridSpan w:val="3"/>
            <w:shd w:val="clear" w:color="auto" w:fill="FFFFFF" w:themeFill="background1"/>
          </w:tcPr>
          <w:p w14:paraId="5DE5AC30" w14:textId="77777777" w:rsidR="0066429B" w:rsidRPr="00446158" w:rsidRDefault="0066429B" w:rsidP="008216E8">
            <w:pPr>
              <w:tabs>
                <w:tab w:val="left" w:pos="1415"/>
              </w:tabs>
              <w:jc w:val="center"/>
            </w:pPr>
            <w:r w:rsidRPr="00446158">
              <w:t>815,1</w:t>
            </w:r>
          </w:p>
        </w:tc>
      </w:tr>
      <w:tr w:rsidR="0066429B" w:rsidRPr="00446158" w14:paraId="1EE1DFBD" w14:textId="77777777" w:rsidTr="003954D7">
        <w:tc>
          <w:tcPr>
            <w:tcW w:w="626" w:type="pct"/>
            <w:shd w:val="clear" w:color="auto" w:fill="FFFFFF" w:themeFill="background1"/>
          </w:tcPr>
          <w:p w14:paraId="0AC14468" w14:textId="77777777" w:rsidR="0066429B" w:rsidRPr="00446158" w:rsidRDefault="0066429B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3244" w:type="pct"/>
            <w:gridSpan w:val="7"/>
            <w:shd w:val="clear" w:color="auto" w:fill="FFFFFF" w:themeFill="background1"/>
          </w:tcPr>
          <w:p w14:paraId="3369F0E5" w14:textId="77777777" w:rsidR="0066429B" w:rsidRPr="00446158" w:rsidRDefault="0066429B" w:rsidP="008216E8">
            <w:r w:rsidRPr="00446158">
              <w:t>Вязкость (динамическая) при рабочей температуре, мПа*с</w:t>
            </w:r>
          </w:p>
        </w:tc>
        <w:tc>
          <w:tcPr>
            <w:tcW w:w="1130" w:type="pct"/>
            <w:gridSpan w:val="3"/>
            <w:shd w:val="clear" w:color="auto" w:fill="FFFFFF" w:themeFill="background1"/>
          </w:tcPr>
          <w:p w14:paraId="024B53FE" w14:textId="77777777" w:rsidR="0066429B" w:rsidRPr="00446158" w:rsidRDefault="0066429B" w:rsidP="008216E8">
            <w:pPr>
              <w:tabs>
                <w:tab w:val="left" w:pos="1415"/>
              </w:tabs>
              <w:jc w:val="center"/>
            </w:pPr>
            <w:r w:rsidRPr="00446158">
              <w:t>3,53…2,05</w:t>
            </w:r>
          </w:p>
        </w:tc>
      </w:tr>
      <w:tr w:rsidR="0066429B" w:rsidRPr="00446158" w14:paraId="644D86A3" w14:textId="77777777" w:rsidTr="003954D7">
        <w:tc>
          <w:tcPr>
            <w:tcW w:w="626" w:type="pct"/>
            <w:shd w:val="clear" w:color="auto" w:fill="FFFFFF" w:themeFill="background1"/>
          </w:tcPr>
          <w:p w14:paraId="5A510C6F" w14:textId="77777777" w:rsidR="0066429B" w:rsidRPr="00446158" w:rsidRDefault="0066429B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3244" w:type="pct"/>
            <w:gridSpan w:val="7"/>
            <w:shd w:val="clear" w:color="auto" w:fill="FFFFFF" w:themeFill="background1"/>
          </w:tcPr>
          <w:p w14:paraId="7256E6B2" w14:textId="77777777" w:rsidR="0066429B" w:rsidRPr="00446158" w:rsidRDefault="0066429B" w:rsidP="008216E8">
            <w:r w:rsidRPr="00446158">
              <w:t xml:space="preserve">Давление насыщенных паров (упругость паров), </w:t>
            </w:r>
            <w:proofErr w:type="spellStart"/>
            <w:r w:rsidRPr="00446158">
              <w:t>мм.рт.ст</w:t>
            </w:r>
            <w:proofErr w:type="spellEnd"/>
            <w:r w:rsidRPr="00446158">
              <w:t>. (кПа)</w:t>
            </w:r>
          </w:p>
        </w:tc>
        <w:tc>
          <w:tcPr>
            <w:tcW w:w="1130" w:type="pct"/>
            <w:gridSpan w:val="3"/>
            <w:shd w:val="clear" w:color="auto" w:fill="FFFFFF" w:themeFill="background1"/>
          </w:tcPr>
          <w:p w14:paraId="0ADD3BD8" w14:textId="77777777" w:rsidR="0066429B" w:rsidRPr="00446158" w:rsidRDefault="0066429B" w:rsidP="008216E8">
            <w:pPr>
              <w:tabs>
                <w:tab w:val="left" w:pos="1415"/>
              </w:tabs>
              <w:jc w:val="center"/>
            </w:pPr>
            <w:proofErr w:type="spellStart"/>
            <w:r w:rsidRPr="00446158">
              <w:t>Н.д</w:t>
            </w:r>
            <w:proofErr w:type="spellEnd"/>
            <w:r w:rsidRPr="00446158">
              <w:t>.</w:t>
            </w:r>
          </w:p>
        </w:tc>
      </w:tr>
      <w:tr w:rsidR="0066429B" w:rsidRPr="00446158" w14:paraId="717BE24F" w14:textId="77777777" w:rsidTr="003954D7">
        <w:tc>
          <w:tcPr>
            <w:tcW w:w="626" w:type="pct"/>
            <w:shd w:val="clear" w:color="auto" w:fill="FFFFFF" w:themeFill="background1"/>
          </w:tcPr>
          <w:p w14:paraId="0D330BC3" w14:textId="77777777" w:rsidR="0066429B" w:rsidRPr="00446158" w:rsidRDefault="0066429B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3244" w:type="pct"/>
            <w:gridSpan w:val="7"/>
            <w:shd w:val="clear" w:color="auto" w:fill="FFFFFF" w:themeFill="background1"/>
          </w:tcPr>
          <w:p w14:paraId="7A56E492" w14:textId="77777777" w:rsidR="0066429B" w:rsidRPr="00446158" w:rsidRDefault="0066429B" w:rsidP="008216E8">
            <w:r w:rsidRPr="00446158">
              <w:t>Массовая доля механических примесей, %</w:t>
            </w:r>
          </w:p>
        </w:tc>
        <w:tc>
          <w:tcPr>
            <w:tcW w:w="1130" w:type="pct"/>
            <w:gridSpan w:val="3"/>
            <w:shd w:val="clear" w:color="auto" w:fill="FFFFFF" w:themeFill="background1"/>
          </w:tcPr>
          <w:p w14:paraId="728B9FBC" w14:textId="77777777" w:rsidR="0066429B" w:rsidRPr="00446158" w:rsidRDefault="0066429B" w:rsidP="008216E8">
            <w:pPr>
              <w:tabs>
                <w:tab w:val="left" w:pos="1415"/>
              </w:tabs>
              <w:jc w:val="center"/>
            </w:pPr>
            <w:r w:rsidRPr="00446158">
              <w:t>0,0025</w:t>
            </w:r>
          </w:p>
        </w:tc>
      </w:tr>
      <w:tr w:rsidR="0066429B" w:rsidRPr="00446158" w14:paraId="7D99D69D" w14:textId="77777777" w:rsidTr="003954D7">
        <w:tc>
          <w:tcPr>
            <w:tcW w:w="626" w:type="pct"/>
            <w:shd w:val="clear" w:color="auto" w:fill="FFFFFF" w:themeFill="background1"/>
          </w:tcPr>
          <w:p w14:paraId="38A5EA02" w14:textId="77777777" w:rsidR="0066429B" w:rsidRPr="00446158" w:rsidRDefault="0066429B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3244" w:type="pct"/>
            <w:gridSpan w:val="7"/>
            <w:shd w:val="clear" w:color="auto" w:fill="FFFFFF" w:themeFill="background1"/>
          </w:tcPr>
          <w:p w14:paraId="500F2B90" w14:textId="77777777" w:rsidR="0066429B" w:rsidRPr="00446158" w:rsidRDefault="0066429B" w:rsidP="008216E8">
            <w:r w:rsidRPr="00446158">
              <w:t xml:space="preserve">Взрывоопасность среды по ГОСТ Р51330.5-99, </w:t>
            </w:r>
          </w:p>
          <w:p w14:paraId="71070F2C" w14:textId="77777777" w:rsidR="0066429B" w:rsidRPr="00446158" w:rsidRDefault="0066429B" w:rsidP="008216E8">
            <w:pPr>
              <w:tabs>
                <w:tab w:val="left" w:pos="1415"/>
              </w:tabs>
            </w:pPr>
            <w:r w:rsidRPr="00446158">
              <w:t>ГОСТ Р51330.11-99 (с указанием категории и группы смеси)</w:t>
            </w:r>
          </w:p>
        </w:tc>
        <w:tc>
          <w:tcPr>
            <w:tcW w:w="1130" w:type="pct"/>
            <w:gridSpan w:val="3"/>
            <w:shd w:val="clear" w:color="auto" w:fill="FFFFFF" w:themeFill="background1"/>
          </w:tcPr>
          <w:p w14:paraId="36DDFF59" w14:textId="77777777" w:rsidR="0066429B" w:rsidRPr="00446158" w:rsidRDefault="0066429B" w:rsidP="008216E8">
            <w:pPr>
              <w:tabs>
                <w:tab w:val="left" w:pos="1415"/>
              </w:tabs>
              <w:jc w:val="center"/>
              <w:rPr>
                <w:lang w:val="en-US"/>
              </w:rPr>
            </w:pPr>
            <w:r w:rsidRPr="00446158">
              <w:rPr>
                <w:lang w:val="en-US"/>
              </w:rPr>
              <w:t>IIA, T2</w:t>
            </w:r>
          </w:p>
        </w:tc>
      </w:tr>
      <w:tr w:rsidR="0066429B" w:rsidRPr="00446158" w14:paraId="3EFDDD64" w14:textId="77777777" w:rsidTr="003954D7">
        <w:tc>
          <w:tcPr>
            <w:tcW w:w="5000" w:type="pct"/>
            <w:gridSpan w:val="11"/>
            <w:shd w:val="clear" w:color="auto" w:fill="FFFFFF" w:themeFill="background1"/>
          </w:tcPr>
          <w:p w14:paraId="11CB4AB6" w14:textId="77777777" w:rsidR="0066429B" w:rsidRPr="00446158" w:rsidRDefault="0066429B" w:rsidP="008216E8">
            <w:pPr>
              <w:numPr>
                <w:ilvl w:val="0"/>
                <w:numId w:val="10"/>
              </w:numPr>
              <w:ind w:right="-94"/>
              <w:jc w:val="center"/>
              <w:rPr>
                <w:b/>
              </w:rPr>
            </w:pPr>
            <w:r w:rsidRPr="00446158">
              <w:rPr>
                <w:b/>
              </w:rPr>
              <w:t>ТРЕБОВАНИЯ К ИЗГОТОВЛЕНИЮ И КОНСТРУКТИВНОМУ ИСПОЛНЕНИЮ НС</w:t>
            </w:r>
          </w:p>
        </w:tc>
      </w:tr>
      <w:tr w:rsidR="0066429B" w:rsidRPr="00446158" w14:paraId="54F2FDCC" w14:textId="77777777" w:rsidTr="003954D7">
        <w:tc>
          <w:tcPr>
            <w:tcW w:w="626" w:type="pct"/>
            <w:shd w:val="clear" w:color="auto" w:fill="FFFFFF" w:themeFill="background1"/>
          </w:tcPr>
          <w:p w14:paraId="2C2324CA" w14:textId="77777777" w:rsidR="0066429B" w:rsidRPr="00446158" w:rsidRDefault="0066429B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2637" w:type="pct"/>
            <w:gridSpan w:val="4"/>
            <w:shd w:val="clear" w:color="auto" w:fill="FFFFFF" w:themeFill="background1"/>
          </w:tcPr>
          <w:p w14:paraId="5B471C98" w14:textId="77777777" w:rsidR="0066429B" w:rsidRPr="00446158" w:rsidRDefault="0066429B" w:rsidP="008216E8">
            <w:r w:rsidRPr="00446158">
              <w:t>Общие требования к состоянию изготовленного оборудования / конструкций</w:t>
            </w:r>
          </w:p>
        </w:tc>
        <w:tc>
          <w:tcPr>
            <w:tcW w:w="1737" w:type="pct"/>
            <w:gridSpan w:val="6"/>
            <w:shd w:val="clear" w:color="auto" w:fill="FFFFFF" w:themeFill="background1"/>
          </w:tcPr>
          <w:p w14:paraId="5220CA6F" w14:textId="77777777" w:rsidR="0066429B" w:rsidRPr="00446158" w:rsidRDefault="0066429B" w:rsidP="008216E8">
            <w:pPr>
              <w:numPr>
                <w:ilvl w:val="0"/>
                <w:numId w:val="12"/>
              </w:numPr>
            </w:pPr>
            <w:r w:rsidRPr="00446158">
              <w:t>Максимальной заводской готовности;</w:t>
            </w:r>
          </w:p>
          <w:p w14:paraId="4F02EEA6" w14:textId="77777777" w:rsidR="0066429B" w:rsidRPr="00446158" w:rsidRDefault="0066429B" w:rsidP="008216E8">
            <w:pPr>
              <w:numPr>
                <w:ilvl w:val="0"/>
                <w:numId w:val="12"/>
              </w:numPr>
            </w:pPr>
            <w:r w:rsidRPr="00446158">
              <w:t xml:space="preserve">Вновь изготовленное и </w:t>
            </w:r>
            <w:proofErr w:type="spellStart"/>
            <w:r w:rsidRPr="00446158">
              <w:t>ремонтопригодное</w:t>
            </w:r>
            <w:proofErr w:type="spellEnd"/>
            <w:r w:rsidRPr="00446158">
              <w:t>;</w:t>
            </w:r>
          </w:p>
          <w:p w14:paraId="3E8A267A" w14:textId="77777777" w:rsidR="0066429B" w:rsidRPr="00446158" w:rsidRDefault="0066429B" w:rsidP="008216E8">
            <w:pPr>
              <w:numPr>
                <w:ilvl w:val="0"/>
                <w:numId w:val="12"/>
              </w:numPr>
            </w:pPr>
            <w:r w:rsidRPr="00446158">
              <w:t>Соответствующее условиям эксплуатации, в том числе, на месте установки</w:t>
            </w:r>
          </w:p>
        </w:tc>
      </w:tr>
      <w:tr w:rsidR="0066429B" w:rsidRPr="00446158" w14:paraId="4587AA2A" w14:textId="77777777" w:rsidTr="003954D7">
        <w:tc>
          <w:tcPr>
            <w:tcW w:w="5000" w:type="pct"/>
            <w:gridSpan w:val="11"/>
            <w:shd w:val="clear" w:color="auto" w:fill="FFFFFF" w:themeFill="background1"/>
          </w:tcPr>
          <w:p w14:paraId="08FF4F08" w14:textId="77777777" w:rsidR="0066429B" w:rsidRPr="00446158" w:rsidRDefault="0066429B" w:rsidP="008216E8">
            <w:pPr>
              <w:numPr>
                <w:ilvl w:val="1"/>
                <w:numId w:val="10"/>
              </w:numPr>
              <w:ind w:left="38" w:right="-94" w:hanging="45"/>
              <w:jc w:val="center"/>
              <w:rPr>
                <w:b/>
              </w:rPr>
            </w:pPr>
            <w:r w:rsidRPr="00446158">
              <w:rPr>
                <w:b/>
              </w:rPr>
              <w:t>Требования к архитектурно-строительным решениям НС</w:t>
            </w:r>
          </w:p>
        </w:tc>
      </w:tr>
      <w:tr w:rsidR="0066429B" w:rsidRPr="00446158" w14:paraId="7341A4D1" w14:textId="77777777" w:rsidTr="00855E38">
        <w:tc>
          <w:tcPr>
            <w:tcW w:w="626" w:type="pct"/>
            <w:shd w:val="clear" w:color="auto" w:fill="FFFFFF" w:themeFill="background1"/>
          </w:tcPr>
          <w:p w14:paraId="0097F94F" w14:textId="77777777" w:rsidR="0066429B" w:rsidRPr="00446158" w:rsidRDefault="0066429B" w:rsidP="008216E8">
            <w:pPr>
              <w:numPr>
                <w:ilvl w:val="2"/>
                <w:numId w:val="10"/>
              </w:numPr>
              <w:tabs>
                <w:tab w:val="left" w:pos="0"/>
                <w:tab w:val="left" w:pos="38"/>
              </w:tabs>
              <w:ind w:left="38" w:right="2951" w:hanging="51"/>
              <w:jc w:val="center"/>
            </w:pPr>
          </w:p>
        </w:tc>
        <w:tc>
          <w:tcPr>
            <w:tcW w:w="865" w:type="pct"/>
            <w:shd w:val="clear" w:color="auto" w:fill="FFFFFF" w:themeFill="background1"/>
          </w:tcPr>
          <w:p w14:paraId="6143FC53" w14:textId="77777777" w:rsidR="0066429B" w:rsidRPr="00446158" w:rsidRDefault="0066429B" w:rsidP="008216E8">
            <w:r w:rsidRPr="00446158">
              <w:t>Общие требования для строительных конструкций</w:t>
            </w:r>
          </w:p>
        </w:tc>
        <w:tc>
          <w:tcPr>
            <w:tcW w:w="3509" w:type="pct"/>
            <w:gridSpan w:val="9"/>
            <w:shd w:val="clear" w:color="auto" w:fill="FFFFFF" w:themeFill="background1"/>
          </w:tcPr>
          <w:p w14:paraId="0833F7F0" w14:textId="77777777" w:rsidR="0066429B" w:rsidRPr="00446158" w:rsidRDefault="0066429B" w:rsidP="008216E8">
            <w:r w:rsidRPr="00446158">
              <w:t>Строительные конструкции НС должны соответствовать следующим требованиям:</w:t>
            </w:r>
          </w:p>
          <w:p w14:paraId="4CBB73D3" w14:textId="77777777" w:rsidR="0066429B" w:rsidRPr="00446158" w:rsidRDefault="0066429B" w:rsidP="008216E8">
            <w:pPr>
              <w:numPr>
                <w:ilvl w:val="0"/>
                <w:numId w:val="11"/>
              </w:numPr>
              <w:ind w:left="0" w:firstLine="0"/>
            </w:pPr>
            <w:r w:rsidRPr="00446158">
              <w:t>Металлоконструкции блока должны соответствовать, проектироваться и изготавливаться в соответствии с требованиями Федерального закона от 30.12.2009 № 384-ФЗ «Технический регламент о безопасности зданий и сооружений», ГОСТ 23118, СП 53-101, СП 16.13330, ГОСТ 12.2.003, ГОСТ 12.1.005;</w:t>
            </w:r>
          </w:p>
          <w:p w14:paraId="4E5743FD" w14:textId="77777777" w:rsidR="0066429B" w:rsidRPr="00446158" w:rsidRDefault="0066429B" w:rsidP="008216E8">
            <w:pPr>
              <w:numPr>
                <w:ilvl w:val="0"/>
                <w:numId w:val="11"/>
              </w:numPr>
              <w:tabs>
                <w:tab w:val="left" w:pos="539"/>
              </w:tabs>
              <w:ind w:left="0" w:firstLine="0"/>
            </w:pPr>
            <w:r w:rsidRPr="00446158">
              <w:t>Здание должно быть изготовлено, с учетом требований к проходам, лестницам, ограждениям, рабочим площадкам согласно требованиям Федеральных норм и правил в области промышленной безопасности «Правила безопасности в нефтяной и газовой промышленности», утвержденных приказом Ростехнадзора от 12.03.2013 № 101;</w:t>
            </w:r>
          </w:p>
          <w:p w14:paraId="04D80EB1" w14:textId="77777777" w:rsidR="0066429B" w:rsidRPr="00446158" w:rsidRDefault="0066429B" w:rsidP="008216E8">
            <w:pPr>
              <w:numPr>
                <w:ilvl w:val="0"/>
                <w:numId w:val="11"/>
              </w:numPr>
              <w:tabs>
                <w:tab w:val="left" w:pos="539"/>
              </w:tabs>
              <w:ind w:left="34" w:firstLine="0"/>
            </w:pPr>
            <w:r w:rsidRPr="00446158">
              <w:t>Конструкции блоков (при поставке здания в блочно-модульном</w:t>
            </w:r>
            <w:r w:rsidR="008216E8" w:rsidRPr="00446158">
              <w:t xml:space="preserve"> исполнении на раме с санями</w:t>
            </w:r>
            <w:r w:rsidRPr="00446158">
              <w:t>) должны отвечать требованиям СП 20.13330 с учетом транспортных нагрузок (железные дороги, автомобильный транспорт);</w:t>
            </w:r>
          </w:p>
          <w:p w14:paraId="6FB83E3E" w14:textId="77777777" w:rsidR="0066429B" w:rsidRPr="00446158" w:rsidRDefault="0066429B" w:rsidP="008216E8">
            <w:pPr>
              <w:numPr>
                <w:ilvl w:val="0"/>
                <w:numId w:val="11"/>
              </w:numPr>
              <w:tabs>
                <w:tab w:val="left" w:pos="539"/>
              </w:tabs>
              <w:ind w:left="0" w:firstLine="0"/>
            </w:pPr>
            <w:r w:rsidRPr="00446158">
              <w:t xml:space="preserve">Сохранение заданных теплофизических параметров помещений должно быть обеспечено </w:t>
            </w:r>
            <w:proofErr w:type="gramStart"/>
            <w:r w:rsidRPr="00446158">
              <w:t>согласно требований</w:t>
            </w:r>
            <w:proofErr w:type="gramEnd"/>
            <w:r w:rsidRPr="00446158">
              <w:t xml:space="preserve"> СП 50.13330;</w:t>
            </w:r>
          </w:p>
          <w:p w14:paraId="0A38B53B" w14:textId="77777777" w:rsidR="0066429B" w:rsidRPr="00446158" w:rsidRDefault="0066429B" w:rsidP="008216E8">
            <w:pPr>
              <w:numPr>
                <w:ilvl w:val="0"/>
                <w:numId w:val="11"/>
              </w:numPr>
              <w:tabs>
                <w:tab w:val="left" w:pos="539"/>
              </w:tabs>
              <w:ind w:left="0" w:firstLine="0"/>
            </w:pPr>
            <w:r w:rsidRPr="00446158">
              <w:t>Должна быть обеспечена минимальная масса строительных конструкций на основе применения новых эффективных материалов, оптимальная надежность и эргономичность строительных конструкций;</w:t>
            </w:r>
          </w:p>
          <w:p w14:paraId="3C8D50B5" w14:textId="77777777" w:rsidR="0066429B" w:rsidRPr="00446158" w:rsidRDefault="0066429B" w:rsidP="008216E8">
            <w:pPr>
              <w:numPr>
                <w:ilvl w:val="0"/>
                <w:numId w:val="11"/>
              </w:numPr>
              <w:tabs>
                <w:tab w:val="left" w:pos="539"/>
              </w:tabs>
              <w:ind w:left="0" w:firstLine="0"/>
            </w:pPr>
            <w:r w:rsidRPr="00446158">
              <w:lastRenderedPageBreak/>
              <w:t>Жесткость конструкций блока должна обеспечивать пуск в эксплуатацию без разборки и ревизии после выполнения процессов транспортирования, такелажа, монтажа;</w:t>
            </w:r>
          </w:p>
          <w:p w14:paraId="145DF30B" w14:textId="77777777" w:rsidR="0066429B" w:rsidRPr="00446158" w:rsidRDefault="0066429B" w:rsidP="008216E8">
            <w:r w:rsidRPr="00446158">
              <w:t>Предел огнестойкости несущих строительных конструкций блока не менее R15 согласно требованиям Федерального закона от 22.07.2008 №123–ФЗ «Технический регламент о требованиях пожарной безопасности».</w:t>
            </w:r>
          </w:p>
        </w:tc>
      </w:tr>
      <w:tr w:rsidR="0066429B" w:rsidRPr="00446158" w14:paraId="4A0F70B6" w14:textId="77777777" w:rsidTr="00855E38">
        <w:tc>
          <w:tcPr>
            <w:tcW w:w="626" w:type="pct"/>
            <w:shd w:val="clear" w:color="auto" w:fill="FFFFFF" w:themeFill="background1"/>
          </w:tcPr>
          <w:p w14:paraId="385CCC21" w14:textId="77777777" w:rsidR="0066429B" w:rsidRPr="00446158" w:rsidRDefault="0066429B" w:rsidP="008216E8">
            <w:pPr>
              <w:numPr>
                <w:ilvl w:val="2"/>
                <w:numId w:val="10"/>
              </w:numPr>
              <w:tabs>
                <w:tab w:val="left" w:pos="0"/>
                <w:tab w:val="left" w:pos="38"/>
              </w:tabs>
              <w:ind w:left="38" w:right="2951" w:hanging="51"/>
              <w:jc w:val="center"/>
            </w:pPr>
          </w:p>
        </w:tc>
        <w:tc>
          <w:tcPr>
            <w:tcW w:w="865" w:type="pct"/>
            <w:shd w:val="clear" w:color="auto" w:fill="FFFFFF" w:themeFill="background1"/>
          </w:tcPr>
          <w:p w14:paraId="5B0FDE89" w14:textId="77777777" w:rsidR="0066429B" w:rsidRPr="00446158" w:rsidRDefault="0066429B" w:rsidP="008216E8">
            <w:r w:rsidRPr="00446158">
              <w:t>Требования к ограждающим конструкциям</w:t>
            </w:r>
          </w:p>
        </w:tc>
        <w:tc>
          <w:tcPr>
            <w:tcW w:w="3509" w:type="pct"/>
            <w:gridSpan w:val="9"/>
            <w:shd w:val="clear" w:color="auto" w:fill="FFFFFF" w:themeFill="background1"/>
          </w:tcPr>
          <w:p w14:paraId="0AD911BA" w14:textId="77777777" w:rsidR="0066429B" w:rsidRPr="00446158" w:rsidRDefault="0066429B" w:rsidP="008216E8">
            <w:pPr>
              <w:numPr>
                <w:ilvl w:val="0"/>
                <w:numId w:val="13"/>
              </w:numPr>
              <w:ind w:left="33" w:firstLine="22"/>
            </w:pPr>
            <w:r w:rsidRPr="00446158">
              <w:t>Для отделки полов, стен и потолков должны применяться материалы, разрешенные органами Госсанэпиднадзора и соответствовать требованиям пожарной безопасности.</w:t>
            </w:r>
          </w:p>
          <w:p w14:paraId="4489CBE3" w14:textId="77777777" w:rsidR="0066429B" w:rsidRPr="00446158" w:rsidRDefault="0066429B" w:rsidP="008216E8">
            <w:pPr>
              <w:numPr>
                <w:ilvl w:val="0"/>
                <w:numId w:val="13"/>
              </w:numPr>
              <w:ind w:left="33" w:firstLine="22"/>
            </w:pPr>
            <w:r w:rsidRPr="00446158">
              <w:t xml:space="preserve">Ограждающие конструкции НС – трехслойные панели типа «сэндвич» должны соответствовать требованиям ГОСТ 32603 и быть заводского изготовления. </w:t>
            </w:r>
          </w:p>
          <w:p w14:paraId="755F8998" w14:textId="77777777" w:rsidR="0066429B" w:rsidRPr="00446158" w:rsidRDefault="0066429B" w:rsidP="008216E8">
            <w:pPr>
              <w:numPr>
                <w:ilvl w:val="0"/>
                <w:numId w:val="13"/>
              </w:numPr>
              <w:ind w:left="33" w:firstLine="22"/>
            </w:pPr>
            <w:r w:rsidRPr="00446158">
              <w:t xml:space="preserve">Наружная и внутренняя обшивка стеновых панелей НС должна быть из стального оцинкованного профилированного листа по ГОСТ 14918 толщиной не менее 0,6 мм. Физико-химические свойства покрытий должны соответствовать ГОСТ 30246. Лакокрасочные составы панелей и </w:t>
            </w:r>
            <w:proofErr w:type="spellStart"/>
            <w:r w:rsidRPr="00446158">
              <w:t>доборных</w:t>
            </w:r>
            <w:proofErr w:type="spellEnd"/>
            <w:r w:rsidRPr="00446158">
              <w:t xml:space="preserve"> элементов должны обеспечивать устойчивость к </w:t>
            </w:r>
            <w:proofErr w:type="spellStart"/>
            <w:r w:rsidRPr="00446158">
              <w:t>среднеагрессивной</w:t>
            </w:r>
            <w:proofErr w:type="spellEnd"/>
            <w:r w:rsidRPr="00446158">
              <w:t xml:space="preserve"> среде согласно СП 28.13330.</w:t>
            </w:r>
          </w:p>
          <w:p w14:paraId="6D2E8D05" w14:textId="77777777" w:rsidR="0066429B" w:rsidRPr="00446158" w:rsidRDefault="0066429B" w:rsidP="008216E8">
            <w:pPr>
              <w:numPr>
                <w:ilvl w:val="0"/>
                <w:numId w:val="13"/>
              </w:numPr>
              <w:ind w:left="33" w:firstLine="22"/>
            </w:pPr>
            <w:r w:rsidRPr="00446158">
              <w:t>Наружная и внутренняя облицовка стеновых панелей должна быть с трапециевидными гофрами вида Т-Т по ГОСТ 32603, глубиной не более 3,0 мм, шириной не более 10 мм и шагом гофр 150 – 200 мм. Замковые соединения не должны быть видны.</w:t>
            </w:r>
          </w:p>
          <w:p w14:paraId="2DE4DBF3" w14:textId="77777777" w:rsidR="0066429B" w:rsidRPr="00446158" w:rsidRDefault="0066429B" w:rsidP="008216E8">
            <w:pPr>
              <w:numPr>
                <w:ilvl w:val="0"/>
                <w:numId w:val="13"/>
              </w:numPr>
              <w:ind w:left="33" w:firstLine="22"/>
            </w:pPr>
            <w:r w:rsidRPr="00446158">
              <w:t>Толщину панелей и утеплителя подобрать согласно СП 50.13330. Конструкция и толщина утеплителя должна обеспечить поддержание положительной температуры в помещении не ниже плюс 5 °С (при неработающем основном технологическом оборудовании).</w:t>
            </w:r>
          </w:p>
          <w:p w14:paraId="3FD6B8BE" w14:textId="77777777" w:rsidR="0066429B" w:rsidRPr="00446158" w:rsidRDefault="0066429B" w:rsidP="008216E8">
            <w:pPr>
              <w:numPr>
                <w:ilvl w:val="0"/>
                <w:numId w:val="13"/>
              </w:numPr>
              <w:ind w:left="33" w:firstLine="22"/>
            </w:pPr>
            <w:r w:rsidRPr="00446158">
              <w:t>Материал утеплителя должен быть экологически чистым, негорючим (группы горючести НГ (негорючий) ГОСТ 30244), по токсичности веществ соответствовать группе Т1 ст.13 Федерального закона от 22.07.2008 №123–ФЗ «Технический регламент о требованиях пожарной безопасности».</w:t>
            </w:r>
          </w:p>
          <w:p w14:paraId="2B7A2518" w14:textId="77777777" w:rsidR="0066429B" w:rsidRPr="00446158" w:rsidRDefault="0066429B" w:rsidP="008216E8">
            <w:pPr>
              <w:numPr>
                <w:ilvl w:val="0"/>
                <w:numId w:val="13"/>
              </w:numPr>
              <w:ind w:left="33" w:firstLine="22"/>
            </w:pPr>
            <w:r w:rsidRPr="00446158">
              <w:t xml:space="preserve">Крепление панелей к несущим металлоконструкциям (ригелям, прогонам) осуществлять коррозионностойкими самонарезающими винтами или с помощью специальных крепежных комплектов. Замковое соединение панелей применять с симметричным замком открытым креплением – Z по ГОСТ 32603. Горизонтальный стык панелей выполнять с применением силиконовых герметиков или герметизирующего шнура, уплотнительной ленты и </w:t>
            </w:r>
            <w:proofErr w:type="spellStart"/>
            <w:r w:rsidRPr="00446158">
              <w:t>изолона</w:t>
            </w:r>
            <w:proofErr w:type="spellEnd"/>
            <w:r w:rsidRPr="00446158">
              <w:t>.</w:t>
            </w:r>
          </w:p>
          <w:p w14:paraId="07EDDBEB" w14:textId="4F3E5D38" w:rsidR="0066429B" w:rsidRPr="00446158" w:rsidRDefault="0066429B" w:rsidP="008216E8">
            <w:pPr>
              <w:numPr>
                <w:ilvl w:val="0"/>
                <w:numId w:val="13"/>
              </w:numPr>
              <w:ind w:left="33" w:firstLine="22"/>
            </w:pPr>
            <w:r w:rsidRPr="00446158">
              <w:t xml:space="preserve">Конструктивные решения блока должны обеспечивать устойчивость блока в продольном и поперечном направлении. Стальные конструкции основания запроектировать из профиля стального гнутого замкнутого сварного квадратного и прямоугольного по ГОСТ 25577 с учетом климатического района строительства. Стальные конструкции с элементами из замкнутого прямоугольного профиля выполнять со сплошными швами и с заваркой торцов. </w:t>
            </w:r>
          </w:p>
          <w:p w14:paraId="4B1A83D0" w14:textId="77777777" w:rsidR="0066429B" w:rsidRPr="00446158" w:rsidRDefault="0066429B" w:rsidP="008216E8">
            <w:pPr>
              <w:numPr>
                <w:ilvl w:val="0"/>
                <w:numId w:val="13"/>
              </w:numPr>
              <w:ind w:left="33" w:firstLine="22"/>
            </w:pPr>
            <w:r w:rsidRPr="00446158">
              <w:lastRenderedPageBreak/>
              <w:t>Размеры стального квадратного профиля для каркаса блока принять согласно конструкторской документации завода-изготовителя.</w:t>
            </w:r>
          </w:p>
          <w:p w14:paraId="533F9A4D" w14:textId="77777777" w:rsidR="0066429B" w:rsidRPr="00446158" w:rsidRDefault="0066429B" w:rsidP="008216E8">
            <w:pPr>
              <w:numPr>
                <w:ilvl w:val="0"/>
                <w:numId w:val="13"/>
              </w:numPr>
              <w:ind w:left="33" w:firstLine="22"/>
            </w:pPr>
            <w:r w:rsidRPr="00446158">
              <w:t xml:space="preserve">Предусмотреть участки </w:t>
            </w:r>
            <w:proofErr w:type="spellStart"/>
            <w:r w:rsidRPr="00446158">
              <w:t>легкосбрасываемых</w:t>
            </w:r>
            <w:proofErr w:type="spellEnd"/>
            <w:r w:rsidRPr="00446158">
              <w:t xml:space="preserve"> ограждающих конструкций согласно СП 4.13130</w:t>
            </w:r>
          </w:p>
        </w:tc>
      </w:tr>
      <w:tr w:rsidR="0066429B" w:rsidRPr="00446158" w14:paraId="67E3BE5A" w14:textId="77777777" w:rsidTr="00855E38">
        <w:tc>
          <w:tcPr>
            <w:tcW w:w="626" w:type="pct"/>
            <w:shd w:val="clear" w:color="auto" w:fill="FFFFFF" w:themeFill="background1"/>
          </w:tcPr>
          <w:p w14:paraId="4D63CFCE" w14:textId="77777777" w:rsidR="0066429B" w:rsidRPr="00446158" w:rsidRDefault="0066429B" w:rsidP="008216E8">
            <w:pPr>
              <w:numPr>
                <w:ilvl w:val="2"/>
                <w:numId w:val="10"/>
              </w:numPr>
              <w:tabs>
                <w:tab w:val="left" w:pos="0"/>
                <w:tab w:val="left" w:pos="38"/>
              </w:tabs>
              <w:ind w:left="38" w:right="2951" w:hanging="51"/>
              <w:jc w:val="center"/>
            </w:pPr>
          </w:p>
        </w:tc>
        <w:tc>
          <w:tcPr>
            <w:tcW w:w="865" w:type="pct"/>
            <w:shd w:val="clear" w:color="auto" w:fill="FFFFFF" w:themeFill="background1"/>
          </w:tcPr>
          <w:p w14:paraId="0927FBF0" w14:textId="77777777" w:rsidR="0066429B" w:rsidRPr="00446158" w:rsidRDefault="0066429B" w:rsidP="008216E8">
            <w:r w:rsidRPr="00446158">
              <w:t>Требования к кровле</w:t>
            </w:r>
          </w:p>
        </w:tc>
        <w:tc>
          <w:tcPr>
            <w:tcW w:w="3509" w:type="pct"/>
            <w:gridSpan w:val="9"/>
            <w:shd w:val="clear" w:color="auto" w:fill="FFFFFF" w:themeFill="background1"/>
          </w:tcPr>
          <w:p w14:paraId="5DF8E174" w14:textId="77777777" w:rsidR="0066429B" w:rsidRPr="00446158" w:rsidRDefault="0066429B" w:rsidP="008216E8">
            <w:pPr>
              <w:numPr>
                <w:ilvl w:val="0"/>
                <w:numId w:val="14"/>
              </w:numPr>
              <w:ind w:left="34" w:firstLine="23"/>
            </w:pPr>
            <w:r w:rsidRPr="00446158">
              <w:t xml:space="preserve">Тип кровли – </w:t>
            </w:r>
            <w:r w:rsidR="005E6960" w:rsidRPr="00446158">
              <w:t>односкатная</w:t>
            </w:r>
          </w:p>
          <w:p w14:paraId="2FEE12FB" w14:textId="77777777" w:rsidR="0066429B" w:rsidRPr="00446158" w:rsidRDefault="0066429B" w:rsidP="008216E8">
            <w:pPr>
              <w:numPr>
                <w:ilvl w:val="0"/>
                <w:numId w:val="14"/>
              </w:numPr>
              <w:ind w:left="34" w:firstLine="23"/>
              <w:jc w:val="both"/>
            </w:pPr>
            <w:r w:rsidRPr="00446158">
              <w:t>Кровлю изготовить согласно требованиям СП 17.13330.</w:t>
            </w:r>
          </w:p>
          <w:p w14:paraId="5B5AF9FA" w14:textId="77777777" w:rsidR="0066429B" w:rsidRPr="00446158" w:rsidRDefault="008216E8" w:rsidP="008216E8">
            <w:pPr>
              <w:numPr>
                <w:ilvl w:val="0"/>
                <w:numId w:val="14"/>
              </w:numPr>
              <w:ind w:left="34" w:firstLine="23"/>
              <w:jc w:val="both"/>
            </w:pPr>
            <w:proofErr w:type="gramStart"/>
            <w:r w:rsidRPr="00446158">
              <w:t xml:space="preserve">В </w:t>
            </w:r>
            <w:r w:rsidR="0066429B" w:rsidRPr="00446158">
              <w:t>односкатной кровли</w:t>
            </w:r>
            <w:proofErr w:type="gramEnd"/>
            <w:r w:rsidR="0066429B" w:rsidRPr="00446158">
              <w:t>, обеспечить уклон кровли в направлении от входов в НС.</w:t>
            </w:r>
          </w:p>
          <w:p w14:paraId="4C34E102" w14:textId="77777777" w:rsidR="0066429B" w:rsidRPr="00446158" w:rsidRDefault="0066429B" w:rsidP="008216E8">
            <w:pPr>
              <w:numPr>
                <w:ilvl w:val="0"/>
                <w:numId w:val="14"/>
              </w:numPr>
              <w:tabs>
                <w:tab w:val="left" w:pos="33"/>
              </w:tabs>
              <w:ind w:left="34" w:firstLine="23"/>
              <w:jc w:val="both"/>
            </w:pPr>
            <w:r w:rsidRPr="00446158">
              <w:t>Над монорельсами и входами в НС предусмотреть защитные козырьки, исключающие образование наледи при таянии снега.</w:t>
            </w:r>
          </w:p>
          <w:p w14:paraId="23A8E6DD" w14:textId="77777777" w:rsidR="0066429B" w:rsidRPr="00446158" w:rsidRDefault="0066429B" w:rsidP="008216E8">
            <w:pPr>
              <w:numPr>
                <w:ilvl w:val="0"/>
                <w:numId w:val="14"/>
              </w:numPr>
              <w:tabs>
                <w:tab w:val="left" w:pos="33"/>
              </w:tabs>
              <w:ind w:left="34" w:firstLine="23"/>
              <w:jc w:val="both"/>
            </w:pPr>
            <w:r w:rsidRPr="00446158">
              <w:t>Крыша НС должна исключать сползание и падение снега, льда, капели на входную площадку в НС. Для отвода стока воды должны быть предусмотрены приспособления (козырьки).</w:t>
            </w:r>
          </w:p>
          <w:p w14:paraId="21AD7DA9" w14:textId="7342494D" w:rsidR="0066429B" w:rsidRPr="00446158" w:rsidRDefault="0066429B" w:rsidP="008216E8">
            <w:pPr>
              <w:numPr>
                <w:ilvl w:val="0"/>
                <w:numId w:val="14"/>
              </w:numPr>
              <w:tabs>
                <w:tab w:val="left" w:pos="33"/>
              </w:tabs>
              <w:ind w:left="34" w:firstLine="23"/>
              <w:jc w:val="both"/>
            </w:pPr>
            <w:r w:rsidRPr="00446158">
              <w:t xml:space="preserve">Водосток организованный. Предусмотреть водосточную систему в соответствии с ГОСТ. </w:t>
            </w:r>
          </w:p>
          <w:p w14:paraId="17BA79EA" w14:textId="77777777" w:rsidR="0066429B" w:rsidRPr="00446158" w:rsidRDefault="0066429B" w:rsidP="008216E8">
            <w:pPr>
              <w:numPr>
                <w:ilvl w:val="0"/>
                <w:numId w:val="14"/>
              </w:numPr>
              <w:ind w:left="34" w:firstLine="23"/>
            </w:pPr>
            <w:r w:rsidRPr="00446158">
              <w:t>В целях уменьшения воздействия внешних факторов (атмосферные осадки, солнечная радиация) наружная поверхность кровли должна окрашиваться ЛКМ с высоким коэффициентом отражения солнечной радиации.</w:t>
            </w:r>
          </w:p>
        </w:tc>
      </w:tr>
      <w:tr w:rsidR="0066429B" w:rsidRPr="00446158" w14:paraId="37A4B9B9" w14:textId="77777777" w:rsidTr="00855E38">
        <w:tc>
          <w:tcPr>
            <w:tcW w:w="626" w:type="pct"/>
            <w:shd w:val="clear" w:color="auto" w:fill="FFFFFF" w:themeFill="background1"/>
          </w:tcPr>
          <w:p w14:paraId="270A7350" w14:textId="77777777" w:rsidR="0066429B" w:rsidRPr="00446158" w:rsidRDefault="0066429B" w:rsidP="008216E8">
            <w:pPr>
              <w:numPr>
                <w:ilvl w:val="2"/>
                <w:numId w:val="10"/>
              </w:numPr>
              <w:tabs>
                <w:tab w:val="left" w:pos="0"/>
                <w:tab w:val="left" w:pos="38"/>
              </w:tabs>
              <w:ind w:left="38" w:right="2951" w:hanging="51"/>
              <w:jc w:val="center"/>
            </w:pPr>
          </w:p>
        </w:tc>
        <w:tc>
          <w:tcPr>
            <w:tcW w:w="865" w:type="pct"/>
            <w:shd w:val="clear" w:color="auto" w:fill="FFFFFF" w:themeFill="background1"/>
          </w:tcPr>
          <w:p w14:paraId="56F69E20" w14:textId="77777777" w:rsidR="0066429B" w:rsidRPr="00446158" w:rsidRDefault="0066429B" w:rsidP="008216E8">
            <w:r w:rsidRPr="00446158">
              <w:t>Требования к полам</w:t>
            </w:r>
          </w:p>
        </w:tc>
        <w:tc>
          <w:tcPr>
            <w:tcW w:w="3509" w:type="pct"/>
            <w:gridSpan w:val="9"/>
            <w:shd w:val="clear" w:color="auto" w:fill="FFFFFF" w:themeFill="background1"/>
          </w:tcPr>
          <w:p w14:paraId="4E1D1834" w14:textId="77777777" w:rsidR="0066429B" w:rsidRPr="00446158" w:rsidRDefault="0066429B" w:rsidP="008216E8">
            <w:r w:rsidRPr="00446158">
              <w:t>Полы выполнить искробезопасными с уклоном с целью сбора жидкости при смывании утечек с полов и отвода в канализацию. «Полы должны исключать проскальзывание (скольжение) при ходьбе обслуживающего персонала».</w:t>
            </w:r>
          </w:p>
          <w:p w14:paraId="4D364FEB" w14:textId="77777777" w:rsidR="0066429B" w:rsidRPr="00446158" w:rsidRDefault="0066429B" w:rsidP="008216E8">
            <w:r w:rsidRPr="00446158">
              <w:t>Предусмотреть герметичные бортики по периметру помещения с порогами пандусами в дверных проемах с высотой не менее 150 мм согласно СП 231.1311500</w:t>
            </w:r>
          </w:p>
        </w:tc>
      </w:tr>
      <w:tr w:rsidR="0066429B" w:rsidRPr="00446158" w14:paraId="776E5E99" w14:textId="77777777" w:rsidTr="00855E38">
        <w:tc>
          <w:tcPr>
            <w:tcW w:w="626" w:type="pct"/>
            <w:shd w:val="clear" w:color="auto" w:fill="FFFFFF" w:themeFill="background1"/>
          </w:tcPr>
          <w:p w14:paraId="4575AF65" w14:textId="77777777" w:rsidR="0066429B" w:rsidRPr="00446158" w:rsidRDefault="0066429B" w:rsidP="008216E8">
            <w:pPr>
              <w:numPr>
                <w:ilvl w:val="2"/>
                <w:numId w:val="10"/>
              </w:numPr>
              <w:tabs>
                <w:tab w:val="left" w:pos="0"/>
                <w:tab w:val="left" w:pos="38"/>
              </w:tabs>
              <w:ind w:left="38" w:right="2951" w:hanging="51"/>
              <w:jc w:val="center"/>
            </w:pPr>
          </w:p>
        </w:tc>
        <w:tc>
          <w:tcPr>
            <w:tcW w:w="865" w:type="pct"/>
            <w:shd w:val="clear" w:color="auto" w:fill="FFFFFF" w:themeFill="background1"/>
          </w:tcPr>
          <w:p w14:paraId="4ED69094" w14:textId="77777777" w:rsidR="0066429B" w:rsidRPr="00446158" w:rsidRDefault="0066429B" w:rsidP="008216E8">
            <w:r w:rsidRPr="00446158">
              <w:t>Требования к входным группам и дверям</w:t>
            </w:r>
          </w:p>
        </w:tc>
        <w:tc>
          <w:tcPr>
            <w:tcW w:w="3509" w:type="pct"/>
            <w:gridSpan w:val="9"/>
            <w:shd w:val="clear" w:color="auto" w:fill="FFFFFF" w:themeFill="background1"/>
          </w:tcPr>
          <w:p w14:paraId="18756445" w14:textId="77777777" w:rsidR="0066429B" w:rsidRPr="00446158" w:rsidRDefault="0066429B" w:rsidP="008216E8">
            <w:pPr>
              <w:numPr>
                <w:ilvl w:val="0"/>
                <w:numId w:val="15"/>
              </w:numPr>
              <w:ind w:left="33" w:firstLine="22"/>
            </w:pPr>
            <w:r w:rsidRPr="00446158">
              <w:t xml:space="preserve">Двери должны открываться наружу и иметь приспособления для </w:t>
            </w:r>
            <w:proofErr w:type="spellStart"/>
            <w:r w:rsidRPr="00446158">
              <w:t>самозакрывания</w:t>
            </w:r>
            <w:proofErr w:type="spellEnd"/>
            <w:r w:rsidRPr="00446158">
              <w:t>.</w:t>
            </w:r>
          </w:p>
          <w:p w14:paraId="6A94711F" w14:textId="77777777" w:rsidR="0066429B" w:rsidRPr="00446158" w:rsidRDefault="0066429B" w:rsidP="008216E8">
            <w:pPr>
              <w:numPr>
                <w:ilvl w:val="0"/>
                <w:numId w:val="15"/>
              </w:numPr>
              <w:ind w:left="33" w:firstLine="22"/>
            </w:pPr>
            <w:r w:rsidRPr="00446158">
              <w:t>В дверных проемах предусмотреть пандусы для предотвращения вытекания жидкости при авариях и розливах за пределы машинного зала НС.</w:t>
            </w:r>
          </w:p>
          <w:p w14:paraId="5BC4AC18" w14:textId="77777777" w:rsidR="0066429B" w:rsidRPr="00446158" w:rsidRDefault="0066429B" w:rsidP="008216E8">
            <w:pPr>
              <w:numPr>
                <w:ilvl w:val="0"/>
                <w:numId w:val="15"/>
              </w:numPr>
              <w:ind w:left="33" w:firstLine="22"/>
            </w:pPr>
            <w:r w:rsidRPr="00446158">
              <w:t>На дверях предусмотреть обязательное наличие замков и предупреждающих надписей.</w:t>
            </w:r>
          </w:p>
          <w:p w14:paraId="230AFBE6" w14:textId="77777777" w:rsidR="0066429B" w:rsidRPr="00446158" w:rsidRDefault="0066429B" w:rsidP="008216E8">
            <w:pPr>
              <w:numPr>
                <w:ilvl w:val="0"/>
                <w:numId w:val="15"/>
              </w:numPr>
              <w:ind w:left="33" w:firstLine="22"/>
            </w:pPr>
            <w:r w:rsidRPr="00446158">
              <w:t>В дверях предусмотреть замки для предотвращения несанкционированного доступа</w:t>
            </w:r>
          </w:p>
        </w:tc>
      </w:tr>
      <w:tr w:rsidR="0066429B" w:rsidRPr="00446158" w14:paraId="0F3EC2A2" w14:textId="77777777" w:rsidTr="00855E38">
        <w:tc>
          <w:tcPr>
            <w:tcW w:w="626" w:type="pct"/>
            <w:shd w:val="clear" w:color="auto" w:fill="FFFFFF" w:themeFill="background1"/>
          </w:tcPr>
          <w:p w14:paraId="60300EB0" w14:textId="77777777" w:rsidR="0066429B" w:rsidRPr="00446158" w:rsidRDefault="0066429B" w:rsidP="008216E8">
            <w:pPr>
              <w:numPr>
                <w:ilvl w:val="2"/>
                <w:numId w:val="10"/>
              </w:numPr>
              <w:tabs>
                <w:tab w:val="left" w:pos="0"/>
                <w:tab w:val="left" w:pos="38"/>
              </w:tabs>
              <w:ind w:left="38" w:right="2951" w:hanging="51"/>
              <w:jc w:val="center"/>
            </w:pPr>
          </w:p>
        </w:tc>
        <w:tc>
          <w:tcPr>
            <w:tcW w:w="865" w:type="pct"/>
            <w:shd w:val="clear" w:color="auto" w:fill="FFFFFF" w:themeFill="background1"/>
          </w:tcPr>
          <w:p w14:paraId="2EB06090" w14:textId="77777777" w:rsidR="0066429B" w:rsidRPr="00446158" w:rsidRDefault="0066429B" w:rsidP="008216E8">
            <w:r w:rsidRPr="00446158">
              <w:t>Требования к окнам</w:t>
            </w:r>
          </w:p>
        </w:tc>
        <w:tc>
          <w:tcPr>
            <w:tcW w:w="3509" w:type="pct"/>
            <w:gridSpan w:val="9"/>
            <w:shd w:val="clear" w:color="auto" w:fill="FFFFFF" w:themeFill="background1"/>
          </w:tcPr>
          <w:p w14:paraId="3F7539FF" w14:textId="77777777" w:rsidR="0066429B" w:rsidRPr="00446158" w:rsidRDefault="0066429B" w:rsidP="008216E8">
            <w:r w:rsidRPr="00446158">
              <w:t>Не требуются</w:t>
            </w:r>
          </w:p>
        </w:tc>
      </w:tr>
      <w:tr w:rsidR="0066429B" w:rsidRPr="00446158" w14:paraId="05E44423" w14:textId="77777777" w:rsidTr="00855E38">
        <w:tc>
          <w:tcPr>
            <w:tcW w:w="626" w:type="pct"/>
            <w:shd w:val="clear" w:color="auto" w:fill="FFFFFF" w:themeFill="background1"/>
          </w:tcPr>
          <w:p w14:paraId="75BD6FE7" w14:textId="77777777" w:rsidR="0066429B" w:rsidRPr="00446158" w:rsidRDefault="0066429B" w:rsidP="008216E8">
            <w:pPr>
              <w:numPr>
                <w:ilvl w:val="2"/>
                <w:numId w:val="10"/>
              </w:numPr>
              <w:tabs>
                <w:tab w:val="left" w:pos="0"/>
                <w:tab w:val="left" w:pos="38"/>
              </w:tabs>
              <w:ind w:left="38" w:right="2951" w:hanging="51"/>
              <w:jc w:val="center"/>
            </w:pPr>
          </w:p>
        </w:tc>
        <w:tc>
          <w:tcPr>
            <w:tcW w:w="865" w:type="pct"/>
            <w:shd w:val="clear" w:color="auto" w:fill="FFFFFF" w:themeFill="background1"/>
          </w:tcPr>
          <w:p w14:paraId="7F7AF3D0" w14:textId="77777777" w:rsidR="0066429B" w:rsidRPr="00446158" w:rsidRDefault="0066429B" w:rsidP="008216E8">
            <w:r w:rsidRPr="00446158">
              <w:t>Требования к прочим конструкциям / системам</w:t>
            </w:r>
          </w:p>
        </w:tc>
        <w:tc>
          <w:tcPr>
            <w:tcW w:w="3509" w:type="pct"/>
            <w:gridSpan w:val="9"/>
            <w:shd w:val="clear" w:color="auto" w:fill="FFFFFF" w:themeFill="background1"/>
          </w:tcPr>
          <w:p w14:paraId="2AE87F5B" w14:textId="77777777" w:rsidR="0066429B" w:rsidRPr="00446158" w:rsidRDefault="0066429B" w:rsidP="008216E8">
            <w:pPr>
              <w:numPr>
                <w:ilvl w:val="0"/>
                <w:numId w:val="16"/>
              </w:numPr>
              <w:ind w:left="33" w:firstLine="22"/>
            </w:pPr>
            <w:r w:rsidRPr="00446158">
              <w:t>Предусмотреть в НС опоры под технологическое и электротехническое оборудование.</w:t>
            </w:r>
          </w:p>
          <w:p w14:paraId="346A8539" w14:textId="77777777" w:rsidR="0066429B" w:rsidRPr="00446158" w:rsidRDefault="0066429B" w:rsidP="008216E8">
            <w:pPr>
              <w:numPr>
                <w:ilvl w:val="0"/>
                <w:numId w:val="16"/>
              </w:numPr>
              <w:ind w:left="33" w:firstLine="22"/>
            </w:pPr>
            <w:r w:rsidRPr="00446158">
              <w:t xml:space="preserve">Расположение трубопроводов и запорно-регулирующий арматуры в НС должно обеспечить удобство их обслуживания. </w:t>
            </w:r>
          </w:p>
          <w:p w14:paraId="7585BA43" w14:textId="77777777" w:rsidR="0066429B" w:rsidRPr="00446158" w:rsidRDefault="0066429B" w:rsidP="008216E8">
            <w:pPr>
              <w:numPr>
                <w:ilvl w:val="0"/>
                <w:numId w:val="16"/>
              </w:numPr>
              <w:ind w:left="33" w:firstLine="22"/>
            </w:pPr>
            <w:r w:rsidRPr="00446158">
              <w:t xml:space="preserve">Конструктивные решения площадок, лестничных маршей и ограждений должны быть приняты в соответствии с требованиями Федеральных норм и правил в области промышленной безопасности «Правила безопасности в нефтяной и газовой промышленности», утвержденных приказом Ростехнадзора от 12.03.2013 № 101. Уклоны лестниц должны составлять не более 45 градусов. </w:t>
            </w:r>
          </w:p>
          <w:p w14:paraId="2647A563" w14:textId="77777777" w:rsidR="0066429B" w:rsidRPr="00446158" w:rsidRDefault="0066429B" w:rsidP="008216E8">
            <w:pPr>
              <w:numPr>
                <w:ilvl w:val="0"/>
                <w:numId w:val="16"/>
              </w:numPr>
              <w:ind w:left="33" w:firstLine="22"/>
            </w:pPr>
            <w:r w:rsidRPr="00446158">
              <w:t xml:space="preserve">Горизонтальные поверхности площадок обслуживания и лестничных маршей выполнить из металлических </w:t>
            </w:r>
            <w:proofErr w:type="spellStart"/>
            <w:r w:rsidRPr="00446158">
              <w:t>просечно</w:t>
            </w:r>
            <w:proofErr w:type="spellEnd"/>
            <w:r w:rsidRPr="00446158">
              <w:t>-вытяжных листов.</w:t>
            </w:r>
          </w:p>
          <w:p w14:paraId="25A082FC" w14:textId="77777777" w:rsidR="0066429B" w:rsidRPr="00446158" w:rsidRDefault="0066429B" w:rsidP="008216E8">
            <w:pPr>
              <w:numPr>
                <w:ilvl w:val="0"/>
                <w:numId w:val="16"/>
              </w:numPr>
              <w:ind w:left="33" w:firstLine="22"/>
            </w:pPr>
            <w:r w:rsidRPr="00446158">
              <w:lastRenderedPageBreak/>
              <w:t>Над входом в НС предусмотреть козырек и световое табло с наименованием блок-бокса. Световое табло должно быть на основе светодиодов.</w:t>
            </w:r>
          </w:p>
          <w:p w14:paraId="19CDC3FB" w14:textId="77777777" w:rsidR="0066429B" w:rsidRPr="00446158" w:rsidRDefault="0066429B" w:rsidP="008216E8">
            <w:pPr>
              <w:numPr>
                <w:ilvl w:val="0"/>
                <w:numId w:val="16"/>
              </w:numPr>
              <w:ind w:left="33" w:firstLine="22"/>
            </w:pPr>
            <w:r w:rsidRPr="00446158">
              <w:t xml:space="preserve">Предусмотреть </w:t>
            </w:r>
            <w:proofErr w:type="spellStart"/>
            <w:r w:rsidRPr="00446158">
              <w:t>строповочные</w:t>
            </w:r>
            <w:proofErr w:type="spellEnd"/>
            <w:r w:rsidRPr="00446158">
              <w:t xml:space="preserve"> устройства на блок-боксах НС.</w:t>
            </w:r>
          </w:p>
        </w:tc>
      </w:tr>
      <w:tr w:rsidR="0066429B" w:rsidRPr="00446158" w14:paraId="33ED5EE4" w14:textId="77777777" w:rsidTr="00855E38">
        <w:tc>
          <w:tcPr>
            <w:tcW w:w="626" w:type="pct"/>
            <w:shd w:val="clear" w:color="auto" w:fill="FFFFFF" w:themeFill="background1"/>
          </w:tcPr>
          <w:p w14:paraId="21169EED" w14:textId="77777777" w:rsidR="0066429B" w:rsidRPr="00446158" w:rsidRDefault="0066429B" w:rsidP="008216E8">
            <w:pPr>
              <w:numPr>
                <w:ilvl w:val="2"/>
                <w:numId w:val="10"/>
              </w:numPr>
              <w:tabs>
                <w:tab w:val="left" w:pos="0"/>
                <w:tab w:val="left" w:pos="38"/>
              </w:tabs>
              <w:ind w:left="38" w:right="2951" w:hanging="51"/>
              <w:jc w:val="center"/>
            </w:pPr>
          </w:p>
        </w:tc>
        <w:tc>
          <w:tcPr>
            <w:tcW w:w="865" w:type="pct"/>
            <w:shd w:val="clear" w:color="auto" w:fill="FFFFFF" w:themeFill="background1"/>
          </w:tcPr>
          <w:p w14:paraId="7BDBA404" w14:textId="268B0084" w:rsidR="0066429B" w:rsidRPr="00446158" w:rsidRDefault="0066429B" w:rsidP="003954D7">
            <w:r w:rsidRPr="00446158">
              <w:t xml:space="preserve">Вид и способ крепления </w:t>
            </w:r>
          </w:p>
        </w:tc>
        <w:tc>
          <w:tcPr>
            <w:tcW w:w="3509" w:type="pct"/>
            <w:gridSpan w:val="9"/>
            <w:shd w:val="clear" w:color="auto" w:fill="FFFFFF" w:themeFill="background1"/>
          </w:tcPr>
          <w:p w14:paraId="343016F4" w14:textId="7EDBB8AF" w:rsidR="0066429B" w:rsidRPr="00446158" w:rsidRDefault="0066429B" w:rsidP="008216E8">
            <w:r w:rsidRPr="001110E3">
              <w:t xml:space="preserve">Сварное </w:t>
            </w:r>
            <w:r w:rsidR="003954D7" w:rsidRPr="001110E3">
              <w:t>соединение с обиранием на каркас саней.</w:t>
            </w:r>
            <w:r w:rsidR="003954D7">
              <w:t xml:space="preserve"> </w:t>
            </w:r>
          </w:p>
        </w:tc>
      </w:tr>
      <w:tr w:rsidR="0066429B" w:rsidRPr="00446158" w14:paraId="18EE7272" w14:textId="77777777" w:rsidTr="003954D7">
        <w:tc>
          <w:tcPr>
            <w:tcW w:w="5000" w:type="pct"/>
            <w:gridSpan w:val="11"/>
            <w:shd w:val="clear" w:color="auto" w:fill="FFFFFF" w:themeFill="background1"/>
          </w:tcPr>
          <w:p w14:paraId="345E18E9" w14:textId="77777777" w:rsidR="0066429B" w:rsidRPr="00446158" w:rsidRDefault="0066429B" w:rsidP="008216E8">
            <w:pPr>
              <w:numPr>
                <w:ilvl w:val="1"/>
                <w:numId w:val="10"/>
              </w:numPr>
              <w:ind w:left="38" w:right="-94" w:hanging="45"/>
              <w:jc w:val="center"/>
              <w:rPr>
                <w:b/>
              </w:rPr>
            </w:pPr>
            <w:r w:rsidRPr="00446158">
              <w:rPr>
                <w:b/>
              </w:rPr>
              <w:t>Требования к основному технологическому оборудованию НС</w:t>
            </w:r>
          </w:p>
        </w:tc>
      </w:tr>
      <w:tr w:rsidR="0066429B" w:rsidRPr="00446158" w14:paraId="5BEA4AA7" w14:textId="77777777" w:rsidTr="00855E38">
        <w:tc>
          <w:tcPr>
            <w:tcW w:w="626" w:type="pct"/>
            <w:shd w:val="clear" w:color="auto" w:fill="FFFFFF" w:themeFill="background1"/>
          </w:tcPr>
          <w:p w14:paraId="0EA9440D" w14:textId="77777777" w:rsidR="0066429B" w:rsidRPr="00446158" w:rsidRDefault="0066429B" w:rsidP="008216E8">
            <w:pPr>
              <w:numPr>
                <w:ilvl w:val="2"/>
                <w:numId w:val="10"/>
              </w:numPr>
              <w:tabs>
                <w:tab w:val="left" w:pos="0"/>
                <w:tab w:val="left" w:pos="38"/>
              </w:tabs>
              <w:ind w:left="38" w:right="2951" w:hanging="51"/>
              <w:jc w:val="center"/>
            </w:pPr>
          </w:p>
        </w:tc>
        <w:tc>
          <w:tcPr>
            <w:tcW w:w="865" w:type="pct"/>
            <w:shd w:val="clear" w:color="auto" w:fill="FFFFFF" w:themeFill="background1"/>
          </w:tcPr>
          <w:p w14:paraId="0EA468E3" w14:textId="77777777" w:rsidR="0066429B" w:rsidRPr="00446158" w:rsidRDefault="0066429B" w:rsidP="008216E8">
            <w:r w:rsidRPr="00446158">
              <w:t>Общие требования к изготовлению</w:t>
            </w:r>
          </w:p>
        </w:tc>
        <w:tc>
          <w:tcPr>
            <w:tcW w:w="3509" w:type="pct"/>
            <w:gridSpan w:val="9"/>
            <w:shd w:val="clear" w:color="auto" w:fill="FFFFFF" w:themeFill="background1"/>
          </w:tcPr>
          <w:p w14:paraId="54588EDA" w14:textId="77777777" w:rsidR="0066429B" w:rsidRPr="00446158" w:rsidRDefault="0066429B" w:rsidP="008216E8">
            <w:pPr>
              <w:numPr>
                <w:ilvl w:val="0"/>
                <w:numId w:val="17"/>
              </w:numPr>
              <w:ind w:left="33" w:firstLine="22"/>
            </w:pPr>
            <w:r w:rsidRPr="00446158">
              <w:t>НС –  блок-бокс максимальной заводской готовности с установленным технологическим оборудованием, технологическими трубопроводами, запорно-регулирующей арматурой, фильтрами, КИПиА, приборами отопления, электроосвещения и вентиляции.</w:t>
            </w:r>
          </w:p>
          <w:p w14:paraId="646D187C" w14:textId="77777777" w:rsidR="0066429B" w:rsidRPr="00446158" w:rsidRDefault="0066429B" w:rsidP="008216E8">
            <w:pPr>
              <w:numPr>
                <w:ilvl w:val="0"/>
                <w:numId w:val="17"/>
              </w:numPr>
              <w:ind w:left="33" w:firstLine="22"/>
            </w:pPr>
            <w:r w:rsidRPr="00446158">
              <w:t>Технология изготовления деталей и узлов должна соответствовать условиям серийного производства.</w:t>
            </w:r>
          </w:p>
          <w:p w14:paraId="48513E57" w14:textId="77777777" w:rsidR="0066429B" w:rsidRPr="00446158" w:rsidRDefault="0066429B" w:rsidP="008216E8">
            <w:pPr>
              <w:numPr>
                <w:ilvl w:val="0"/>
                <w:numId w:val="17"/>
              </w:numPr>
              <w:ind w:left="33" w:firstLine="22"/>
            </w:pPr>
            <w:r w:rsidRPr="00446158">
              <w:t>В конструкции необходимо предусмотреть максимальный уровень стандартных, унифицированных и заимствованных сборочных единиц и деталей.</w:t>
            </w:r>
          </w:p>
          <w:p w14:paraId="6FD15BA8" w14:textId="77777777" w:rsidR="0066429B" w:rsidRPr="00446158" w:rsidRDefault="0066429B" w:rsidP="008216E8">
            <w:pPr>
              <w:numPr>
                <w:ilvl w:val="0"/>
                <w:numId w:val="17"/>
              </w:numPr>
              <w:ind w:left="33" w:firstLine="22"/>
            </w:pPr>
            <w:r w:rsidRPr="00446158">
              <w:t>Материалы должны удовлетворять требованиям настоящего ОЛ.</w:t>
            </w:r>
          </w:p>
          <w:p w14:paraId="4DB623E2" w14:textId="77777777" w:rsidR="0066429B" w:rsidRPr="00446158" w:rsidRDefault="0066429B" w:rsidP="008216E8">
            <w:pPr>
              <w:numPr>
                <w:ilvl w:val="0"/>
                <w:numId w:val="17"/>
              </w:numPr>
              <w:ind w:left="33" w:firstLine="22"/>
            </w:pPr>
            <w:r w:rsidRPr="00446158">
              <w:t>Материалы, использованные для изготовления оборудования, должны иметь сертификаты, характеризующие химический состав, механические свойства и результаты необходимых испытаний материалов.</w:t>
            </w:r>
          </w:p>
          <w:p w14:paraId="5F8B65A6" w14:textId="77777777" w:rsidR="0066429B" w:rsidRPr="00446158" w:rsidRDefault="0066429B" w:rsidP="008216E8">
            <w:pPr>
              <w:numPr>
                <w:ilvl w:val="0"/>
                <w:numId w:val="17"/>
              </w:numPr>
              <w:ind w:left="33" w:firstLine="22"/>
            </w:pPr>
            <w:r w:rsidRPr="00446158">
              <w:t xml:space="preserve">Компоновка оборудования должна обеспечивать доступ к каждому элементу конструкции внутреннего обустройства блок-бокса и механизмам. Конструкция </w:t>
            </w:r>
          </w:p>
          <w:p w14:paraId="01C77543" w14:textId="77777777" w:rsidR="0066429B" w:rsidRPr="00446158" w:rsidRDefault="0066429B" w:rsidP="008216E8">
            <w:pPr>
              <w:numPr>
                <w:ilvl w:val="0"/>
                <w:numId w:val="17"/>
              </w:numPr>
              <w:ind w:left="33" w:firstLine="22"/>
            </w:pPr>
            <w:r w:rsidRPr="00446158">
              <w:t>НС должна обеспечивать удобные условия эксплуатации и исключать излишние перемещения оператора</w:t>
            </w:r>
          </w:p>
        </w:tc>
      </w:tr>
      <w:tr w:rsidR="0066429B" w:rsidRPr="00446158" w14:paraId="41A2B604" w14:textId="77777777" w:rsidTr="003954D7">
        <w:tc>
          <w:tcPr>
            <w:tcW w:w="626" w:type="pct"/>
            <w:shd w:val="clear" w:color="auto" w:fill="FFFFFF" w:themeFill="background1"/>
          </w:tcPr>
          <w:p w14:paraId="463ED52B" w14:textId="77777777" w:rsidR="0066429B" w:rsidRPr="00446158" w:rsidRDefault="0066429B" w:rsidP="008216E8">
            <w:pPr>
              <w:numPr>
                <w:ilvl w:val="2"/>
                <w:numId w:val="10"/>
              </w:numPr>
              <w:tabs>
                <w:tab w:val="left" w:pos="0"/>
                <w:tab w:val="left" w:pos="38"/>
              </w:tabs>
              <w:ind w:left="38" w:right="2951" w:hanging="51"/>
              <w:jc w:val="center"/>
            </w:pPr>
          </w:p>
        </w:tc>
        <w:tc>
          <w:tcPr>
            <w:tcW w:w="4374" w:type="pct"/>
            <w:gridSpan w:val="10"/>
            <w:shd w:val="clear" w:color="auto" w:fill="FFFFFF" w:themeFill="background1"/>
          </w:tcPr>
          <w:p w14:paraId="73849DB2" w14:textId="77777777" w:rsidR="0066429B" w:rsidRPr="00446158" w:rsidRDefault="0066429B" w:rsidP="008216E8">
            <w:r w:rsidRPr="00446158">
              <w:t>Требования к насосным агрегатам (НА)</w:t>
            </w:r>
          </w:p>
        </w:tc>
      </w:tr>
      <w:tr w:rsidR="00192913" w:rsidRPr="00446158" w14:paraId="6B66ADE1" w14:textId="77777777" w:rsidTr="003954D7">
        <w:tc>
          <w:tcPr>
            <w:tcW w:w="626" w:type="pct"/>
            <w:shd w:val="clear" w:color="auto" w:fill="FFFFFF" w:themeFill="background1"/>
          </w:tcPr>
          <w:p w14:paraId="1A2D9724" w14:textId="77777777" w:rsidR="00192913" w:rsidRPr="00446158" w:rsidRDefault="00192913" w:rsidP="008216E8">
            <w:pPr>
              <w:numPr>
                <w:ilvl w:val="3"/>
                <w:numId w:val="10"/>
              </w:numPr>
              <w:tabs>
                <w:tab w:val="left" w:pos="0"/>
                <w:tab w:val="left" w:pos="38"/>
              </w:tabs>
              <w:ind w:left="38" w:right="5276" w:firstLine="12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620BF1D4" w14:textId="77777777" w:rsidR="00192913" w:rsidRPr="00446158" w:rsidRDefault="00192913" w:rsidP="008216E8">
            <w:r w:rsidRPr="00446158">
              <w:t>Тип НА</w:t>
            </w:r>
          </w:p>
        </w:tc>
        <w:tc>
          <w:tcPr>
            <w:tcW w:w="1310" w:type="pct"/>
            <w:gridSpan w:val="2"/>
            <w:shd w:val="clear" w:color="auto" w:fill="FFFFFF" w:themeFill="background1"/>
          </w:tcPr>
          <w:p w14:paraId="7F49433B" w14:textId="77777777" w:rsidR="00192913" w:rsidRPr="00446158" w:rsidRDefault="00192913" w:rsidP="008216E8">
            <w:pPr>
              <w:ind w:right="-94"/>
              <w:jc w:val="center"/>
            </w:pPr>
            <w:proofErr w:type="spellStart"/>
            <w:r w:rsidRPr="00446158">
              <w:t>ЦНСНт</w:t>
            </w:r>
            <w:proofErr w:type="spellEnd"/>
            <w:r w:rsidRPr="00446158">
              <w:t xml:space="preserve"> 38-220</w:t>
            </w:r>
          </w:p>
        </w:tc>
        <w:tc>
          <w:tcPr>
            <w:tcW w:w="833" w:type="pct"/>
            <w:gridSpan w:val="4"/>
            <w:shd w:val="clear" w:color="auto" w:fill="FFFFFF" w:themeFill="background1"/>
          </w:tcPr>
          <w:p w14:paraId="38A519E2" w14:textId="49421972" w:rsidR="00192913" w:rsidRPr="00446158" w:rsidRDefault="00192913" w:rsidP="00192913">
            <w:pPr>
              <w:ind w:right="-94"/>
              <w:jc w:val="center"/>
            </w:pPr>
            <w:proofErr w:type="spellStart"/>
            <w:r w:rsidRPr="00446158">
              <w:t>ЦНСНт</w:t>
            </w:r>
            <w:proofErr w:type="spellEnd"/>
            <w:r w:rsidRPr="00446158">
              <w:t xml:space="preserve"> 13-</w:t>
            </w:r>
            <w:r w:rsidR="008650D3">
              <w:t>280</w:t>
            </w:r>
          </w:p>
        </w:tc>
        <w:tc>
          <w:tcPr>
            <w:tcW w:w="904" w:type="pct"/>
            <w:gridSpan w:val="2"/>
            <w:shd w:val="clear" w:color="auto" w:fill="FFFFFF" w:themeFill="background1"/>
          </w:tcPr>
          <w:p w14:paraId="30DEB8DC" w14:textId="77777777" w:rsidR="00192913" w:rsidRPr="00446158" w:rsidRDefault="00196381" w:rsidP="008216E8">
            <w:pPr>
              <w:ind w:right="-94"/>
              <w:jc w:val="center"/>
            </w:pPr>
            <w:r w:rsidRPr="00446158">
              <w:t>КМ 100-80-170Е</w:t>
            </w:r>
          </w:p>
        </w:tc>
      </w:tr>
      <w:tr w:rsidR="00192913" w:rsidRPr="00446158" w14:paraId="212D2C28" w14:textId="77777777" w:rsidTr="003954D7">
        <w:tc>
          <w:tcPr>
            <w:tcW w:w="626" w:type="pct"/>
            <w:shd w:val="clear" w:color="auto" w:fill="FFFFFF" w:themeFill="background1"/>
          </w:tcPr>
          <w:p w14:paraId="5D298866" w14:textId="77777777" w:rsidR="00192913" w:rsidRPr="00446158" w:rsidRDefault="00192913" w:rsidP="008216E8">
            <w:pPr>
              <w:numPr>
                <w:ilvl w:val="3"/>
                <w:numId w:val="10"/>
              </w:numPr>
              <w:tabs>
                <w:tab w:val="left" w:pos="0"/>
                <w:tab w:val="left" w:pos="38"/>
              </w:tabs>
              <w:ind w:left="38" w:right="5276" w:firstLine="12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1D628E0B" w14:textId="77777777" w:rsidR="00192913" w:rsidRPr="00446158" w:rsidRDefault="00192913" w:rsidP="008216E8">
            <w:r w:rsidRPr="00446158">
              <w:t>Количество, шт.</w:t>
            </w:r>
          </w:p>
        </w:tc>
        <w:tc>
          <w:tcPr>
            <w:tcW w:w="1310" w:type="pct"/>
            <w:gridSpan w:val="2"/>
            <w:shd w:val="clear" w:color="auto" w:fill="FFFFFF" w:themeFill="background1"/>
          </w:tcPr>
          <w:p w14:paraId="68EFFF6E" w14:textId="77777777" w:rsidR="00192913" w:rsidRPr="00446158" w:rsidRDefault="00192913" w:rsidP="008216E8">
            <w:pPr>
              <w:jc w:val="center"/>
            </w:pPr>
            <w:r w:rsidRPr="00446158">
              <w:t>2 (1 раб.+1 рез.)</w:t>
            </w:r>
          </w:p>
        </w:tc>
        <w:tc>
          <w:tcPr>
            <w:tcW w:w="833" w:type="pct"/>
            <w:gridSpan w:val="4"/>
            <w:shd w:val="clear" w:color="auto" w:fill="FFFFFF" w:themeFill="background1"/>
          </w:tcPr>
          <w:p w14:paraId="5A270B15" w14:textId="77777777" w:rsidR="00192913" w:rsidRPr="00446158" w:rsidRDefault="00192913" w:rsidP="008216E8">
            <w:pPr>
              <w:jc w:val="center"/>
            </w:pPr>
            <w:r w:rsidRPr="00446158">
              <w:t>2 (1 раб.+1 рез.)</w:t>
            </w:r>
          </w:p>
        </w:tc>
        <w:tc>
          <w:tcPr>
            <w:tcW w:w="904" w:type="pct"/>
            <w:gridSpan w:val="2"/>
            <w:shd w:val="clear" w:color="auto" w:fill="FFFFFF" w:themeFill="background1"/>
          </w:tcPr>
          <w:p w14:paraId="26E10297" w14:textId="77777777" w:rsidR="00192913" w:rsidRPr="00446158" w:rsidRDefault="00192913" w:rsidP="008216E8">
            <w:pPr>
              <w:jc w:val="center"/>
            </w:pPr>
            <w:r w:rsidRPr="00446158">
              <w:t>2 (1 раб.+1 рез.)</w:t>
            </w:r>
          </w:p>
        </w:tc>
      </w:tr>
      <w:tr w:rsidR="0066429B" w:rsidRPr="00446158" w14:paraId="12100A1B" w14:textId="77777777" w:rsidTr="00855E38">
        <w:tc>
          <w:tcPr>
            <w:tcW w:w="626" w:type="pct"/>
            <w:vMerge w:val="restart"/>
            <w:shd w:val="clear" w:color="auto" w:fill="FFFFFF" w:themeFill="background1"/>
          </w:tcPr>
          <w:p w14:paraId="5D03B114" w14:textId="77777777" w:rsidR="0066429B" w:rsidRPr="00446158" w:rsidRDefault="0066429B" w:rsidP="008216E8">
            <w:pPr>
              <w:numPr>
                <w:ilvl w:val="3"/>
                <w:numId w:val="10"/>
              </w:numPr>
              <w:tabs>
                <w:tab w:val="left" w:pos="0"/>
                <w:tab w:val="left" w:pos="38"/>
              </w:tabs>
              <w:ind w:left="38" w:right="5276" w:firstLine="12"/>
              <w:jc w:val="center"/>
            </w:pPr>
          </w:p>
        </w:tc>
        <w:tc>
          <w:tcPr>
            <w:tcW w:w="1327" w:type="pct"/>
            <w:gridSpan w:val="2"/>
            <w:vMerge w:val="restart"/>
            <w:shd w:val="clear" w:color="auto" w:fill="FFFFFF" w:themeFill="background1"/>
          </w:tcPr>
          <w:p w14:paraId="71AD2F18" w14:textId="77777777" w:rsidR="0066429B" w:rsidRPr="00446158" w:rsidRDefault="0066429B" w:rsidP="008216E8">
            <w:r w:rsidRPr="00446158">
              <w:t>Подача одного НА, м³/ч</w:t>
            </w:r>
          </w:p>
        </w:tc>
        <w:tc>
          <w:tcPr>
            <w:tcW w:w="3047" w:type="pct"/>
            <w:gridSpan w:val="8"/>
            <w:shd w:val="clear" w:color="auto" w:fill="FFFFFF" w:themeFill="background1"/>
            <w:vAlign w:val="center"/>
          </w:tcPr>
          <w:p w14:paraId="1BF49BF7" w14:textId="77777777" w:rsidR="0066429B" w:rsidRPr="00446158" w:rsidRDefault="0066429B" w:rsidP="008216E8">
            <w:pPr>
              <w:jc w:val="center"/>
            </w:pPr>
            <w:r w:rsidRPr="00446158">
              <w:t>Номинальная</w:t>
            </w:r>
          </w:p>
        </w:tc>
      </w:tr>
      <w:tr w:rsidR="00192913" w:rsidRPr="00446158" w14:paraId="6A319B52" w14:textId="77777777" w:rsidTr="003954D7">
        <w:tc>
          <w:tcPr>
            <w:tcW w:w="626" w:type="pct"/>
            <w:vMerge/>
            <w:shd w:val="clear" w:color="auto" w:fill="FFFFFF" w:themeFill="background1"/>
          </w:tcPr>
          <w:p w14:paraId="0C606A34" w14:textId="77777777" w:rsidR="00192913" w:rsidRPr="00446158" w:rsidRDefault="00192913" w:rsidP="008216E8"/>
        </w:tc>
        <w:tc>
          <w:tcPr>
            <w:tcW w:w="1327" w:type="pct"/>
            <w:gridSpan w:val="2"/>
            <w:vMerge/>
            <w:shd w:val="clear" w:color="auto" w:fill="FFFFFF" w:themeFill="background1"/>
          </w:tcPr>
          <w:p w14:paraId="69D70FCD" w14:textId="77777777" w:rsidR="00192913" w:rsidRPr="00446158" w:rsidRDefault="00192913" w:rsidP="008216E8"/>
        </w:tc>
        <w:tc>
          <w:tcPr>
            <w:tcW w:w="1310" w:type="pct"/>
            <w:gridSpan w:val="2"/>
            <w:shd w:val="clear" w:color="auto" w:fill="FFFFFF" w:themeFill="background1"/>
          </w:tcPr>
          <w:p w14:paraId="7A860D2D" w14:textId="77777777" w:rsidR="00192913" w:rsidRPr="00446158" w:rsidRDefault="00192913" w:rsidP="008216E8">
            <w:pPr>
              <w:jc w:val="center"/>
            </w:pPr>
            <w:r w:rsidRPr="00446158">
              <w:t>38</w:t>
            </w:r>
          </w:p>
        </w:tc>
        <w:tc>
          <w:tcPr>
            <w:tcW w:w="833" w:type="pct"/>
            <w:gridSpan w:val="4"/>
            <w:shd w:val="clear" w:color="auto" w:fill="FFFFFF" w:themeFill="background1"/>
          </w:tcPr>
          <w:p w14:paraId="03B47229" w14:textId="77777777" w:rsidR="00192913" w:rsidRPr="00446158" w:rsidRDefault="00192913" w:rsidP="008216E8">
            <w:pPr>
              <w:jc w:val="center"/>
            </w:pPr>
            <w:r w:rsidRPr="00446158">
              <w:t>13</w:t>
            </w:r>
          </w:p>
        </w:tc>
        <w:tc>
          <w:tcPr>
            <w:tcW w:w="904" w:type="pct"/>
            <w:gridSpan w:val="2"/>
            <w:shd w:val="clear" w:color="auto" w:fill="FFFFFF" w:themeFill="background1"/>
          </w:tcPr>
          <w:p w14:paraId="3C8C3748" w14:textId="77777777" w:rsidR="00192913" w:rsidRPr="00446158" w:rsidRDefault="00196381" w:rsidP="008216E8">
            <w:pPr>
              <w:jc w:val="center"/>
            </w:pPr>
            <w:r w:rsidRPr="00446158">
              <w:t>100</w:t>
            </w:r>
          </w:p>
        </w:tc>
      </w:tr>
      <w:tr w:rsidR="00192913" w:rsidRPr="00446158" w14:paraId="1B5CF795" w14:textId="77777777" w:rsidTr="003954D7">
        <w:tc>
          <w:tcPr>
            <w:tcW w:w="626" w:type="pct"/>
            <w:shd w:val="clear" w:color="auto" w:fill="FFFFFF" w:themeFill="background1"/>
          </w:tcPr>
          <w:p w14:paraId="0C2094A6" w14:textId="77777777" w:rsidR="00192913" w:rsidRPr="00446158" w:rsidRDefault="00192913" w:rsidP="008216E8">
            <w:pPr>
              <w:numPr>
                <w:ilvl w:val="3"/>
                <w:numId w:val="10"/>
              </w:numPr>
              <w:tabs>
                <w:tab w:val="left" w:pos="0"/>
                <w:tab w:val="left" w:pos="38"/>
              </w:tabs>
              <w:ind w:left="38" w:right="5276" w:firstLine="12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58F36172" w14:textId="77777777" w:rsidR="00192913" w:rsidRPr="00446158" w:rsidRDefault="00192913" w:rsidP="008216E8">
            <w:r w:rsidRPr="00446158">
              <w:t>Рабочее давление на приеме, МПа</w:t>
            </w:r>
          </w:p>
        </w:tc>
        <w:tc>
          <w:tcPr>
            <w:tcW w:w="1310" w:type="pct"/>
            <w:gridSpan w:val="2"/>
            <w:shd w:val="clear" w:color="auto" w:fill="FFFFFF" w:themeFill="background1"/>
          </w:tcPr>
          <w:p w14:paraId="0BEE34A6" w14:textId="77777777" w:rsidR="00192913" w:rsidRPr="00446158" w:rsidRDefault="0024029D" w:rsidP="004267E7">
            <w:pPr>
              <w:jc w:val="center"/>
            </w:pPr>
            <w:r w:rsidRPr="00446158">
              <w:t>0,01…</w:t>
            </w:r>
            <w:r w:rsidR="00192913" w:rsidRPr="00446158">
              <w:t>0,05</w:t>
            </w:r>
          </w:p>
        </w:tc>
        <w:tc>
          <w:tcPr>
            <w:tcW w:w="833" w:type="pct"/>
            <w:gridSpan w:val="4"/>
            <w:shd w:val="clear" w:color="auto" w:fill="FFFFFF" w:themeFill="background1"/>
          </w:tcPr>
          <w:p w14:paraId="4C667CCD" w14:textId="77777777" w:rsidR="00192913" w:rsidRPr="00446158" w:rsidRDefault="0024029D" w:rsidP="004267E7">
            <w:pPr>
              <w:jc w:val="center"/>
            </w:pPr>
            <w:r w:rsidRPr="00446158">
              <w:t>0,01…0,05</w:t>
            </w:r>
          </w:p>
        </w:tc>
        <w:tc>
          <w:tcPr>
            <w:tcW w:w="904" w:type="pct"/>
            <w:gridSpan w:val="2"/>
            <w:shd w:val="clear" w:color="auto" w:fill="FFFFFF" w:themeFill="background1"/>
          </w:tcPr>
          <w:p w14:paraId="12CE9CAB" w14:textId="77777777" w:rsidR="00192913" w:rsidRPr="00446158" w:rsidRDefault="0024029D" w:rsidP="004267E7">
            <w:pPr>
              <w:jc w:val="center"/>
            </w:pPr>
            <w:r w:rsidRPr="00446158">
              <w:t>0,01…0,05</w:t>
            </w:r>
          </w:p>
        </w:tc>
      </w:tr>
      <w:tr w:rsidR="0066429B" w:rsidRPr="00446158" w14:paraId="347D8520" w14:textId="77777777" w:rsidTr="00855E38">
        <w:tc>
          <w:tcPr>
            <w:tcW w:w="626" w:type="pct"/>
            <w:vMerge w:val="restart"/>
            <w:shd w:val="clear" w:color="auto" w:fill="FFFFFF" w:themeFill="background1"/>
          </w:tcPr>
          <w:p w14:paraId="5892D017" w14:textId="77777777" w:rsidR="0066429B" w:rsidRPr="00446158" w:rsidRDefault="0066429B" w:rsidP="008216E8">
            <w:pPr>
              <w:numPr>
                <w:ilvl w:val="3"/>
                <w:numId w:val="10"/>
              </w:numPr>
              <w:tabs>
                <w:tab w:val="left" w:pos="0"/>
                <w:tab w:val="left" w:pos="38"/>
              </w:tabs>
              <w:ind w:left="38" w:right="5276" w:firstLine="12"/>
              <w:jc w:val="center"/>
            </w:pPr>
          </w:p>
        </w:tc>
        <w:tc>
          <w:tcPr>
            <w:tcW w:w="1327" w:type="pct"/>
            <w:gridSpan w:val="2"/>
            <w:vMerge w:val="restart"/>
            <w:shd w:val="clear" w:color="auto" w:fill="FFFFFF" w:themeFill="background1"/>
          </w:tcPr>
          <w:p w14:paraId="1345EEB4" w14:textId="77777777" w:rsidR="0066429B" w:rsidRPr="00446158" w:rsidRDefault="0066429B" w:rsidP="008216E8">
            <w:r w:rsidRPr="00446158">
              <w:t>Напор, м</w:t>
            </w:r>
          </w:p>
        </w:tc>
        <w:tc>
          <w:tcPr>
            <w:tcW w:w="3047" w:type="pct"/>
            <w:gridSpan w:val="8"/>
            <w:shd w:val="clear" w:color="auto" w:fill="FFFFFF" w:themeFill="background1"/>
            <w:vAlign w:val="center"/>
          </w:tcPr>
          <w:p w14:paraId="7CE33BE4" w14:textId="77777777" w:rsidR="0066429B" w:rsidRPr="00446158" w:rsidRDefault="0066429B" w:rsidP="008216E8">
            <w:pPr>
              <w:jc w:val="center"/>
            </w:pPr>
            <w:r w:rsidRPr="00446158">
              <w:t>Номинальный</w:t>
            </w:r>
          </w:p>
        </w:tc>
      </w:tr>
      <w:tr w:rsidR="00192913" w:rsidRPr="00446158" w14:paraId="1BC827F0" w14:textId="77777777" w:rsidTr="003954D7">
        <w:tc>
          <w:tcPr>
            <w:tcW w:w="626" w:type="pct"/>
            <w:vMerge/>
            <w:shd w:val="clear" w:color="auto" w:fill="FFFFFF" w:themeFill="background1"/>
          </w:tcPr>
          <w:p w14:paraId="4E68FAA9" w14:textId="77777777" w:rsidR="00192913" w:rsidRPr="00446158" w:rsidRDefault="00192913" w:rsidP="008216E8"/>
        </w:tc>
        <w:tc>
          <w:tcPr>
            <w:tcW w:w="1327" w:type="pct"/>
            <w:gridSpan w:val="2"/>
            <w:vMerge/>
            <w:shd w:val="clear" w:color="auto" w:fill="FFFFFF" w:themeFill="background1"/>
          </w:tcPr>
          <w:p w14:paraId="2C64FDA9" w14:textId="77777777" w:rsidR="00192913" w:rsidRPr="00446158" w:rsidRDefault="00192913" w:rsidP="008216E8"/>
        </w:tc>
        <w:tc>
          <w:tcPr>
            <w:tcW w:w="1310" w:type="pct"/>
            <w:gridSpan w:val="2"/>
            <w:shd w:val="clear" w:color="auto" w:fill="FFFFFF" w:themeFill="background1"/>
          </w:tcPr>
          <w:p w14:paraId="3964152F" w14:textId="77777777" w:rsidR="00192913" w:rsidRPr="00446158" w:rsidRDefault="00192913" w:rsidP="008216E8">
            <w:pPr>
              <w:jc w:val="center"/>
            </w:pPr>
            <w:r w:rsidRPr="00446158">
              <w:t>220</w:t>
            </w:r>
          </w:p>
        </w:tc>
        <w:tc>
          <w:tcPr>
            <w:tcW w:w="833" w:type="pct"/>
            <w:gridSpan w:val="4"/>
            <w:shd w:val="clear" w:color="auto" w:fill="FFFFFF" w:themeFill="background1"/>
          </w:tcPr>
          <w:p w14:paraId="4F8D8F47" w14:textId="3136C625" w:rsidR="00192913" w:rsidRPr="00446158" w:rsidRDefault="00192913" w:rsidP="008216E8">
            <w:pPr>
              <w:jc w:val="center"/>
            </w:pPr>
            <w:r w:rsidRPr="00446158">
              <w:t>2</w:t>
            </w:r>
            <w:r w:rsidR="008650D3">
              <w:t>80</w:t>
            </w:r>
          </w:p>
        </w:tc>
        <w:tc>
          <w:tcPr>
            <w:tcW w:w="904" w:type="pct"/>
            <w:gridSpan w:val="2"/>
            <w:shd w:val="clear" w:color="auto" w:fill="FFFFFF" w:themeFill="background1"/>
          </w:tcPr>
          <w:p w14:paraId="04BE8385" w14:textId="77777777" w:rsidR="00192913" w:rsidRPr="00446158" w:rsidRDefault="00196381" w:rsidP="008216E8">
            <w:pPr>
              <w:jc w:val="center"/>
            </w:pPr>
            <w:r w:rsidRPr="00446158">
              <w:t>25</w:t>
            </w:r>
          </w:p>
        </w:tc>
      </w:tr>
      <w:tr w:rsidR="0066429B" w:rsidRPr="00446158" w14:paraId="40CECB95" w14:textId="77777777" w:rsidTr="00855E38">
        <w:tc>
          <w:tcPr>
            <w:tcW w:w="626" w:type="pct"/>
            <w:shd w:val="clear" w:color="auto" w:fill="FFFFFF" w:themeFill="background1"/>
          </w:tcPr>
          <w:p w14:paraId="68B0D284" w14:textId="77777777" w:rsidR="0066429B" w:rsidRPr="00446158" w:rsidRDefault="0066429B" w:rsidP="008216E8">
            <w:pPr>
              <w:numPr>
                <w:ilvl w:val="3"/>
                <w:numId w:val="10"/>
              </w:numPr>
              <w:tabs>
                <w:tab w:val="left" w:pos="0"/>
                <w:tab w:val="left" w:pos="38"/>
              </w:tabs>
              <w:ind w:left="38" w:right="5276" w:firstLine="12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6288F1DC" w14:textId="77777777" w:rsidR="0066429B" w:rsidRPr="00446158" w:rsidRDefault="0066429B" w:rsidP="008216E8">
            <w:r w:rsidRPr="00446158">
              <w:t>Особые требования</w:t>
            </w:r>
          </w:p>
        </w:tc>
        <w:tc>
          <w:tcPr>
            <w:tcW w:w="3047" w:type="pct"/>
            <w:gridSpan w:val="8"/>
            <w:shd w:val="clear" w:color="auto" w:fill="FFFFFF" w:themeFill="background1"/>
            <w:vAlign w:val="center"/>
          </w:tcPr>
          <w:p w14:paraId="3AB371F1" w14:textId="77777777" w:rsidR="0066429B" w:rsidRPr="00446158" w:rsidRDefault="0066429B" w:rsidP="008216E8">
            <w:pPr>
              <w:numPr>
                <w:ilvl w:val="0"/>
                <w:numId w:val="18"/>
              </w:numPr>
              <w:ind w:left="22" w:firstLine="11"/>
            </w:pPr>
            <w:r w:rsidRPr="00446158">
              <w:t>Открытые вращающиеся части насосных агрегатов должны быть ограждены.</w:t>
            </w:r>
          </w:p>
          <w:p w14:paraId="11270F68" w14:textId="77777777" w:rsidR="0066429B" w:rsidRPr="00446158" w:rsidRDefault="0066429B" w:rsidP="008216E8">
            <w:pPr>
              <w:numPr>
                <w:ilvl w:val="0"/>
                <w:numId w:val="18"/>
              </w:numPr>
              <w:ind w:left="33" w:firstLine="22"/>
            </w:pPr>
            <w:r w:rsidRPr="00446158">
              <w:t>Защитный кожух ограждения муфты должен быть снабжен концевым выключателем для блокирования насосного агрегата при снятом кожухе и экраном для визуального наблюдения за муфтой (не допускающим доступа к открытым частям насосного агрегата). Ограждение должно быть быстросъемным и удобным для монтажа.</w:t>
            </w:r>
          </w:p>
          <w:p w14:paraId="2286CEFE" w14:textId="77777777" w:rsidR="0066429B" w:rsidRPr="00446158" w:rsidRDefault="0066429B" w:rsidP="008216E8">
            <w:pPr>
              <w:numPr>
                <w:ilvl w:val="0"/>
                <w:numId w:val="18"/>
              </w:numPr>
              <w:ind w:left="33" w:firstLine="22"/>
            </w:pPr>
            <w:r w:rsidRPr="00446158">
              <w:t xml:space="preserve">Насосные агрегаты должны быть снабжены блокировками, исключающими пуск или прекращающими работу насоса при отсутствии перемещаемой жидкости в его корпусе или </w:t>
            </w:r>
            <w:r w:rsidRPr="00446158">
              <w:lastRenderedPageBreak/>
              <w:t>отклонениях ее уровней в расходных емкостях от предельно допустимых значений, а также средствами предупредительной сигнализации о нарушении параметров работы, влияющих на безопасность эксплуатации (см. подраздел 6 настоящего ОЛ).</w:t>
            </w:r>
          </w:p>
          <w:p w14:paraId="5A9C7F5C" w14:textId="77777777" w:rsidR="000A7321" w:rsidRPr="00446158" w:rsidRDefault="0066429B" w:rsidP="008216E8">
            <w:pPr>
              <w:numPr>
                <w:ilvl w:val="0"/>
                <w:numId w:val="18"/>
              </w:numPr>
              <w:ind w:left="33" w:firstLine="22"/>
            </w:pPr>
            <w:r w:rsidRPr="00446158">
              <w:t>В местах установки манометров должен быть установлен трехходовой кран или другое аналогичное устройство для продувки, проверки и отключения манометра. Средство измерения на линии нагнетания (например, технический манометр) установить в непосредственной близости от задвижки</w:t>
            </w:r>
            <w:r w:rsidR="000A7321" w:rsidRPr="00446158">
              <w:t>.</w:t>
            </w:r>
          </w:p>
        </w:tc>
      </w:tr>
      <w:tr w:rsidR="0066429B" w:rsidRPr="00446158" w14:paraId="00B5BA00" w14:textId="77777777" w:rsidTr="003954D7">
        <w:tc>
          <w:tcPr>
            <w:tcW w:w="626" w:type="pct"/>
            <w:shd w:val="clear" w:color="auto" w:fill="FFFFFF" w:themeFill="background1"/>
          </w:tcPr>
          <w:p w14:paraId="27C8ECB3" w14:textId="77777777" w:rsidR="0066429B" w:rsidRPr="00446158" w:rsidRDefault="0066429B" w:rsidP="008216E8">
            <w:pPr>
              <w:numPr>
                <w:ilvl w:val="2"/>
                <w:numId w:val="10"/>
              </w:numPr>
              <w:tabs>
                <w:tab w:val="left" w:pos="0"/>
                <w:tab w:val="left" w:pos="38"/>
              </w:tabs>
              <w:ind w:left="38" w:right="2951" w:hanging="51"/>
              <w:jc w:val="center"/>
            </w:pPr>
          </w:p>
        </w:tc>
        <w:tc>
          <w:tcPr>
            <w:tcW w:w="4374" w:type="pct"/>
            <w:gridSpan w:val="10"/>
            <w:shd w:val="clear" w:color="auto" w:fill="FFFFFF" w:themeFill="background1"/>
          </w:tcPr>
          <w:p w14:paraId="622D58D4" w14:textId="77777777" w:rsidR="0066429B" w:rsidRPr="00446158" w:rsidRDefault="0066429B" w:rsidP="008216E8">
            <w:r w:rsidRPr="00446158">
              <w:t>Требования к приводам насосных агрегатов</w:t>
            </w:r>
          </w:p>
        </w:tc>
      </w:tr>
      <w:tr w:rsidR="0066429B" w:rsidRPr="00446158" w14:paraId="3B88F0C3" w14:textId="77777777" w:rsidTr="00855E38">
        <w:tc>
          <w:tcPr>
            <w:tcW w:w="626" w:type="pct"/>
            <w:shd w:val="clear" w:color="auto" w:fill="FFFFFF" w:themeFill="background1"/>
          </w:tcPr>
          <w:p w14:paraId="56AD4493" w14:textId="77777777" w:rsidR="0066429B" w:rsidRPr="00446158" w:rsidRDefault="0066429B" w:rsidP="008216E8">
            <w:pPr>
              <w:numPr>
                <w:ilvl w:val="3"/>
                <w:numId w:val="10"/>
              </w:numPr>
              <w:tabs>
                <w:tab w:val="left" w:pos="0"/>
                <w:tab w:val="left" w:pos="38"/>
              </w:tabs>
              <w:ind w:left="38" w:right="5276" w:firstLine="12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502CAC8B" w14:textId="77777777" w:rsidR="0066429B" w:rsidRPr="00446158" w:rsidRDefault="0066429B" w:rsidP="008216E8">
            <w:r w:rsidRPr="00446158">
              <w:t>Привод</w:t>
            </w:r>
          </w:p>
        </w:tc>
        <w:tc>
          <w:tcPr>
            <w:tcW w:w="3047" w:type="pct"/>
            <w:gridSpan w:val="8"/>
            <w:shd w:val="clear" w:color="auto" w:fill="FFFFFF" w:themeFill="background1"/>
          </w:tcPr>
          <w:p w14:paraId="5CE44070" w14:textId="77777777" w:rsidR="0066429B" w:rsidRPr="00446158" w:rsidRDefault="0066429B" w:rsidP="008216E8">
            <w:pPr>
              <w:jc w:val="center"/>
              <w:rPr>
                <w:color w:val="000000" w:themeColor="text1"/>
              </w:rPr>
            </w:pPr>
            <w:r w:rsidRPr="00446158">
              <w:rPr>
                <w:color w:val="000000" w:themeColor="text1"/>
              </w:rPr>
              <w:t>Электродвигатель</w:t>
            </w:r>
          </w:p>
        </w:tc>
      </w:tr>
      <w:tr w:rsidR="00192913" w:rsidRPr="00446158" w14:paraId="51CB54B9" w14:textId="77777777" w:rsidTr="00855E38">
        <w:tc>
          <w:tcPr>
            <w:tcW w:w="626" w:type="pct"/>
            <w:shd w:val="clear" w:color="auto" w:fill="FFFFFF" w:themeFill="background1"/>
          </w:tcPr>
          <w:p w14:paraId="0F894E25" w14:textId="77777777" w:rsidR="00192913" w:rsidRPr="00446158" w:rsidRDefault="00192913" w:rsidP="008216E8">
            <w:pPr>
              <w:numPr>
                <w:ilvl w:val="3"/>
                <w:numId w:val="10"/>
              </w:numPr>
              <w:tabs>
                <w:tab w:val="left" w:pos="0"/>
                <w:tab w:val="left" w:pos="38"/>
              </w:tabs>
              <w:ind w:left="38" w:right="5276" w:firstLine="12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2187AB19" w14:textId="77777777" w:rsidR="00192913" w:rsidRPr="00446158" w:rsidRDefault="00192913" w:rsidP="008216E8">
            <w:r w:rsidRPr="00446158">
              <w:t>Мощность, кВт</w:t>
            </w:r>
          </w:p>
        </w:tc>
        <w:tc>
          <w:tcPr>
            <w:tcW w:w="1561" w:type="pct"/>
            <w:gridSpan w:val="4"/>
            <w:shd w:val="clear" w:color="auto" w:fill="FFFFFF" w:themeFill="background1"/>
          </w:tcPr>
          <w:p w14:paraId="6CBBA6C3" w14:textId="77777777" w:rsidR="00192913" w:rsidRPr="00446158" w:rsidRDefault="00192913" w:rsidP="00192913">
            <w:pPr>
              <w:jc w:val="center"/>
              <w:rPr>
                <w:color w:val="000000" w:themeColor="text1"/>
              </w:rPr>
            </w:pPr>
            <w:r w:rsidRPr="00446158">
              <w:rPr>
                <w:color w:val="000000" w:themeColor="text1"/>
              </w:rPr>
              <w:t>Не более 45</w:t>
            </w:r>
          </w:p>
        </w:tc>
        <w:tc>
          <w:tcPr>
            <w:tcW w:w="773" w:type="pct"/>
            <w:gridSpan w:val="3"/>
            <w:shd w:val="clear" w:color="auto" w:fill="FFFFFF" w:themeFill="background1"/>
          </w:tcPr>
          <w:p w14:paraId="75F96805" w14:textId="66847586" w:rsidR="00192913" w:rsidRPr="00446158" w:rsidRDefault="00192913" w:rsidP="007144E3">
            <w:pPr>
              <w:jc w:val="center"/>
              <w:rPr>
                <w:color w:val="000000" w:themeColor="text1"/>
              </w:rPr>
            </w:pPr>
            <w:r w:rsidRPr="00446158">
              <w:rPr>
                <w:color w:val="000000" w:themeColor="text1"/>
              </w:rPr>
              <w:t xml:space="preserve">Не более </w:t>
            </w:r>
            <w:r w:rsidR="008650D3">
              <w:rPr>
                <w:color w:val="000000" w:themeColor="text1"/>
              </w:rPr>
              <w:t>30</w:t>
            </w:r>
          </w:p>
        </w:tc>
        <w:tc>
          <w:tcPr>
            <w:tcW w:w="713" w:type="pct"/>
            <w:shd w:val="clear" w:color="auto" w:fill="FFFFFF" w:themeFill="background1"/>
          </w:tcPr>
          <w:p w14:paraId="7C187848" w14:textId="77777777" w:rsidR="00192913" w:rsidRPr="00446158" w:rsidRDefault="007144E3" w:rsidP="007144E3">
            <w:pPr>
              <w:jc w:val="center"/>
              <w:rPr>
                <w:color w:val="000000" w:themeColor="text1"/>
              </w:rPr>
            </w:pPr>
            <w:r w:rsidRPr="00446158">
              <w:rPr>
                <w:color w:val="000000" w:themeColor="text1"/>
              </w:rPr>
              <w:t>Не более 30</w:t>
            </w:r>
          </w:p>
        </w:tc>
      </w:tr>
      <w:tr w:rsidR="0066429B" w:rsidRPr="00446158" w14:paraId="2265DE78" w14:textId="77777777" w:rsidTr="00855E38">
        <w:tc>
          <w:tcPr>
            <w:tcW w:w="626" w:type="pct"/>
            <w:shd w:val="clear" w:color="auto" w:fill="FFFFFF" w:themeFill="background1"/>
          </w:tcPr>
          <w:p w14:paraId="007E0CB6" w14:textId="77777777" w:rsidR="0066429B" w:rsidRPr="00446158" w:rsidRDefault="0066429B" w:rsidP="008216E8">
            <w:pPr>
              <w:numPr>
                <w:ilvl w:val="3"/>
                <w:numId w:val="10"/>
              </w:numPr>
              <w:tabs>
                <w:tab w:val="left" w:pos="0"/>
                <w:tab w:val="left" w:pos="38"/>
              </w:tabs>
              <w:ind w:left="38" w:right="5276" w:firstLine="12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7EBA4AE0" w14:textId="77777777" w:rsidR="0066429B" w:rsidRPr="00446158" w:rsidRDefault="0066429B" w:rsidP="008216E8">
            <w:r w:rsidRPr="00446158">
              <w:t>Частота вращения, об/мин</w:t>
            </w:r>
          </w:p>
        </w:tc>
        <w:tc>
          <w:tcPr>
            <w:tcW w:w="3047" w:type="pct"/>
            <w:gridSpan w:val="8"/>
            <w:shd w:val="clear" w:color="auto" w:fill="FFFFFF" w:themeFill="background1"/>
          </w:tcPr>
          <w:p w14:paraId="4BD76C63" w14:textId="77777777" w:rsidR="0066429B" w:rsidRPr="00446158" w:rsidRDefault="0066429B" w:rsidP="008216E8">
            <w:pPr>
              <w:jc w:val="center"/>
              <w:rPr>
                <w:color w:val="000000" w:themeColor="text1"/>
              </w:rPr>
            </w:pPr>
            <w:r w:rsidRPr="00446158">
              <w:rPr>
                <w:color w:val="000000" w:themeColor="text1"/>
              </w:rPr>
              <w:t>3000</w:t>
            </w:r>
          </w:p>
        </w:tc>
      </w:tr>
      <w:tr w:rsidR="0066429B" w:rsidRPr="00446158" w14:paraId="4C53F432" w14:textId="77777777" w:rsidTr="00855E38">
        <w:tc>
          <w:tcPr>
            <w:tcW w:w="626" w:type="pct"/>
            <w:shd w:val="clear" w:color="auto" w:fill="FFFFFF" w:themeFill="background1"/>
          </w:tcPr>
          <w:p w14:paraId="39146687" w14:textId="77777777" w:rsidR="0066429B" w:rsidRPr="00446158" w:rsidRDefault="0066429B" w:rsidP="008216E8">
            <w:pPr>
              <w:numPr>
                <w:ilvl w:val="3"/>
                <w:numId w:val="10"/>
              </w:numPr>
              <w:tabs>
                <w:tab w:val="left" w:pos="0"/>
                <w:tab w:val="left" w:pos="38"/>
              </w:tabs>
              <w:ind w:left="38" w:right="5276" w:firstLine="12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5EAE2714" w14:textId="77777777" w:rsidR="0066429B" w:rsidRPr="00446158" w:rsidRDefault="0066429B" w:rsidP="008216E8">
            <w:r w:rsidRPr="00446158">
              <w:t>Питающее напряжение, В</w:t>
            </w:r>
          </w:p>
        </w:tc>
        <w:tc>
          <w:tcPr>
            <w:tcW w:w="3047" w:type="pct"/>
            <w:gridSpan w:val="8"/>
            <w:shd w:val="clear" w:color="auto" w:fill="FFFFFF" w:themeFill="background1"/>
          </w:tcPr>
          <w:p w14:paraId="5A1E0288" w14:textId="77777777" w:rsidR="0066429B" w:rsidRPr="00446158" w:rsidRDefault="0066429B" w:rsidP="008216E8">
            <w:pPr>
              <w:jc w:val="center"/>
              <w:rPr>
                <w:color w:val="000000" w:themeColor="text1"/>
              </w:rPr>
            </w:pPr>
            <w:r w:rsidRPr="00446158">
              <w:rPr>
                <w:color w:val="000000" w:themeColor="text1"/>
              </w:rPr>
              <w:t>380</w:t>
            </w:r>
            <w:r w:rsidR="00392679" w:rsidRPr="00446158">
              <w:rPr>
                <w:color w:val="000000" w:themeColor="text1"/>
              </w:rPr>
              <w:t>/660</w:t>
            </w:r>
          </w:p>
        </w:tc>
      </w:tr>
      <w:tr w:rsidR="0066429B" w:rsidRPr="00446158" w14:paraId="0B20191E" w14:textId="77777777" w:rsidTr="00855E38">
        <w:tc>
          <w:tcPr>
            <w:tcW w:w="626" w:type="pct"/>
            <w:shd w:val="clear" w:color="auto" w:fill="FFFFFF" w:themeFill="background1"/>
          </w:tcPr>
          <w:p w14:paraId="4BCC055E" w14:textId="77777777" w:rsidR="0066429B" w:rsidRPr="00446158" w:rsidRDefault="0066429B" w:rsidP="008216E8">
            <w:pPr>
              <w:numPr>
                <w:ilvl w:val="3"/>
                <w:numId w:val="10"/>
              </w:numPr>
              <w:tabs>
                <w:tab w:val="left" w:pos="0"/>
                <w:tab w:val="left" w:pos="38"/>
              </w:tabs>
              <w:ind w:left="38" w:right="5276" w:firstLine="12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6CF6D3DE" w14:textId="77777777" w:rsidR="0066429B" w:rsidRPr="00446158" w:rsidRDefault="0066429B" w:rsidP="008216E8">
            <w:r w:rsidRPr="00446158">
              <w:t>Количество фаз</w:t>
            </w:r>
          </w:p>
        </w:tc>
        <w:tc>
          <w:tcPr>
            <w:tcW w:w="3047" w:type="pct"/>
            <w:gridSpan w:val="8"/>
            <w:shd w:val="clear" w:color="auto" w:fill="FFFFFF" w:themeFill="background1"/>
          </w:tcPr>
          <w:p w14:paraId="542ADAFE" w14:textId="77777777" w:rsidR="0066429B" w:rsidRPr="00446158" w:rsidRDefault="0066429B" w:rsidP="008216E8">
            <w:pPr>
              <w:jc w:val="center"/>
              <w:rPr>
                <w:color w:val="000000" w:themeColor="text1"/>
              </w:rPr>
            </w:pPr>
            <w:r w:rsidRPr="00446158">
              <w:rPr>
                <w:color w:val="000000" w:themeColor="text1"/>
              </w:rPr>
              <w:t>3</w:t>
            </w:r>
          </w:p>
        </w:tc>
      </w:tr>
      <w:tr w:rsidR="0066429B" w:rsidRPr="00446158" w14:paraId="61D9469D" w14:textId="77777777" w:rsidTr="00855E38">
        <w:tc>
          <w:tcPr>
            <w:tcW w:w="626" w:type="pct"/>
            <w:shd w:val="clear" w:color="auto" w:fill="FFFFFF" w:themeFill="background1"/>
          </w:tcPr>
          <w:p w14:paraId="69705B61" w14:textId="77777777" w:rsidR="0066429B" w:rsidRPr="00446158" w:rsidRDefault="0066429B" w:rsidP="008216E8">
            <w:pPr>
              <w:numPr>
                <w:ilvl w:val="3"/>
                <w:numId w:val="10"/>
              </w:numPr>
              <w:tabs>
                <w:tab w:val="left" w:pos="0"/>
                <w:tab w:val="left" w:pos="38"/>
              </w:tabs>
              <w:ind w:left="38" w:right="5276" w:firstLine="12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166E7D05" w14:textId="77777777" w:rsidR="0066429B" w:rsidRPr="00446158" w:rsidRDefault="0066429B" w:rsidP="008216E8">
            <w:r w:rsidRPr="00446158">
              <w:t>Частота сети, Гц</w:t>
            </w:r>
          </w:p>
        </w:tc>
        <w:tc>
          <w:tcPr>
            <w:tcW w:w="3047" w:type="pct"/>
            <w:gridSpan w:val="8"/>
            <w:shd w:val="clear" w:color="auto" w:fill="FFFFFF" w:themeFill="background1"/>
          </w:tcPr>
          <w:p w14:paraId="27BEE80F" w14:textId="77777777" w:rsidR="0066429B" w:rsidRPr="00446158" w:rsidRDefault="0066429B" w:rsidP="008216E8">
            <w:pPr>
              <w:jc w:val="center"/>
              <w:rPr>
                <w:color w:val="000000" w:themeColor="text1"/>
              </w:rPr>
            </w:pPr>
            <w:r w:rsidRPr="00446158">
              <w:rPr>
                <w:color w:val="000000" w:themeColor="text1"/>
              </w:rPr>
              <w:t>50</w:t>
            </w:r>
          </w:p>
        </w:tc>
      </w:tr>
      <w:tr w:rsidR="0066429B" w:rsidRPr="00446158" w14:paraId="7F8602BF" w14:textId="77777777" w:rsidTr="00855E38">
        <w:tc>
          <w:tcPr>
            <w:tcW w:w="626" w:type="pct"/>
            <w:shd w:val="clear" w:color="auto" w:fill="FFFFFF" w:themeFill="background1"/>
          </w:tcPr>
          <w:p w14:paraId="6776D398" w14:textId="77777777" w:rsidR="0066429B" w:rsidRPr="00446158" w:rsidRDefault="0066429B" w:rsidP="008216E8">
            <w:pPr>
              <w:numPr>
                <w:ilvl w:val="3"/>
                <w:numId w:val="10"/>
              </w:numPr>
              <w:tabs>
                <w:tab w:val="left" w:pos="0"/>
                <w:tab w:val="left" w:pos="38"/>
              </w:tabs>
              <w:ind w:left="38" w:right="5276" w:firstLine="12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54A050E6" w14:textId="77777777" w:rsidR="0066429B" w:rsidRPr="00446158" w:rsidRDefault="0066429B" w:rsidP="008216E8">
            <w:r w:rsidRPr="00446158">
              <w:t>Исполнение по взрывозащите</w:t>
            </w:r>
            <w:r w:rsidR="00392679" w:rsidRPr="00446158">
              <w:t>, не ниже</w:t>
            </w:r>
          </w:p>
        </w:tc>
        <w:tc>
          <w:tcPr>
            <w:tcW w:w="3047" w:type="pct"/>
            <w:gridSpan w:val="8"/>
            <w:shd w:val="clear" w:color="auto" w:fill="FFFFFF" w:themeFill="background1"/>
          </w:tcPr>
          <w:p w14:paraId="254C69DD" w14:textId="77777777" w:rsidR="0066429B" w:rsidRPr="00446158" w:rsidRDefault="00344F68" w:rsidP="008216E8">
            <w:pPr>
              <w:jc w:val="center"/>
              <w:rPr>
                <w:color w:val="000000" w:themeColor="text1"/>
                <w:lang w:val="en-US"/>
              </w:rPr>
            </w:pPr>
            <w:r w:rsidRPr="00446158">
              <w:rPr>
                <w:color w:val="000000" w:themeColor="text1"/>
              </w:rPr>
              <w:t>1</w:t>
            </w:r>
            <w:r w:rsidR="0066429B" w:rsidRPr="00446158">
              <w:rPr>
                <w:color w:val="000000" w:themeColor="text1"/>
                <w:lang w:val="en-US"/>
              </w:rPr>
              <w:t>Exd</w:t>
            </w:r>
            <w:r w:rsidR="00972799" w:rsidRPr="00446158">
              <w:rPr>
                <w:color w:val="000000" w:themeColor="text1"/>
                <w:lang w:val="en-US"/>
              </w:rPr>
              <w:t>IIBT4</w:t>
            </w:r>
          </w:p>
        </w:tc>
      </w:tr>
      <w:tr w:rsidR="0066429B" w:rsidRPr="00446158" w14:paraId="25EEA7B8" w14:textId="77777777" w:rsidTr="00855E38">
        <w:tc>
          <w:tcPr>
            <w:tcW w:w="626" w:type="pct"/>
            <w:shd w:val="clear" w:color="auto" w:fill="FFFFFF" w:themeFill="background1"/>
          </w:tcPr>
          <w:p w14:paraId="532453D2" w14:textId="77777777" w:rsidR="0066429B" w:rsidRPr="00446158" w:rsidRDefault="0066429B" w:rsidP="008216E8">
            <w:pPr>
              <w:numPr>
                <w:ilvl w:val="3"/>
                <w:numId w:val="10"/>
              </w:numPr>
              <w:tabs>
                <w:tab w:val="left" w:pos="0"/>
                <w:tab w:val="left" w:pos="38"/>
              </w:tabs>
              <w:ind w:left="38" w:right="5276" w:firstLine="12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33B071A3" w14:textId="77777777" w:rsidR="0066429B" w:rsidRPr="00446158" w:rsidRDefault="0066429B" w:rsidP="008216E8">
            <w:r w:rsidRPr="00446158">
              <w:t xml:space="preserve">Степень защиты </w:t>
            </w:r>
            <w:r w:rsidRPr="00446158">
              <w:rPr>
                <w:lang w:val="en-US"/>
              </w:rPr>
              <w:t>IP</w:t>
            </w:r>
          </w:p>
        </w:tc>
        <w:tc>
          <w:tcPr>
            <w:tcW w:w="3047" w:type="pct"/>
            <w:gridSpan w:val="8"/>
            <w:shd w:val="clear" w:color="auto" w:fill="FFFFFF" w:themeFill="background1"/>
          </w:tcPr>
          <w:p w14:paraId="13044599" w14:textId="77777777" w:rsidR="0066429B" w:rsidRPr="00446158" w:rsidRDefault="00B310FC" w:rsidP="008216E8">
            <w:pPr>
              <w:jc w:val="center"/>
            </w:pPr>
            <w:r w:rsidRPr="00446158">
              <w:t>54</w:t>
            </w:r>
          </w:p>
        </w:tc>
      </w:tr>
      <w:tr w:rsidR="00B310FC" w:rsidRPr="00446158" w14:paraId="40839D06" w14:textId="77777777" w:rsidTr="00855E38">
        <w:tc>
          <w:tcPr>
            <w:tcW w:w="626" w:type="pct"/>
            <w:shd w:val="clear" w:color="auto" w:fill="FFFFFF" w:themeFill="background1"/>
          </w:tcPr>
          <w:p w14:paraId="4FA50CF8" w14:textId="77777777" w:rsidR="00B310FC" w:rsidRPr="00446158" w:rsidRDefault="00B310FC" w:rsidP="008216E8">
            <w:pPr>
              <w:numPr>
                <w:ilvl w:val="3"/>
                <w:numId w:val="10"/>
              </w:numPr>
              <w:tabs>
                <w:tab w:val="left" w:pos="0"/>
                <w:tab w:val="left" w:pos="38"/>
              </w:tabs>
              <w:ind w:left="38" w:right="5276" w:firstLine="12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09EF58BE" w14:textId="77777777" w:rsidR="00B310FC" w:rsidRPr="00446158" w:rsidRDefault="00B310FC" w:rsidP="008216E8">
            <w:r w:rsidRPr="00446158">
              <w:t>Частотное регулирование</w:t>
            </w:r>
          </w:p>
        </w:tc>
        <w:tc>
          <w:tcPr>
            <w:tcW w:w="3047" w:type="pct"/>
            <w:gridSpan w:val="8"/>
            <w:shd w:val="clear" w:color="auto" w:fill="FFFFFF" w:themeFill="background1"/>
          </w:tcPr>
          <w:p w14:paraId="3E2C31E9" w14:textId="77777777" w:rsidR="00B310FC" w:rsidRPr="00446158" w:rsidRDefault="00B310FC" w:rsidP="008216E8">
            <w:pPr>
              <w:jc w:val="center"/>
            </w:pPr>
            <w:r w:rsidRPr="00446158">
              <w:t>Да</w:t>
            </w:r>
          </w:p>
        </w:tc>
      </w:tr>
      <w:tr w:rsidR="000A7321" w:rsidRPr="00446158" w14:paraId="458887E8" w14:textId="77777777" w:rsidTr="00855E38">
        <w:tc>
          <w:tcPr>
            <w:tcW w:w="626" w:type="pct"/>
            <w:shd w:val="clear" w:color="auto" w:fill="FFFFFF" w:themeFill="background1"/>
          </w:tcPr>
          <w:p w14:paraId="142BBFCE" w14:textId="77777777" w:rsidR="000A7321" w:rsidRPr="00446158" w:rsidRDefault="000A7321" w:rsidP="008216E8">
            <w:pPr>
              <w:numPr>
                <w:ilvl w:val="3"/>
                <w:numId w:val="10"/>
              </w:numPr>
              <w:tabs>
                <w:tab w:val="left" w:pos="0"/>
                <w:tab w:val="left" w:pos="38"/>
              </w:tabs>
              <w:ind w:left="38" w:right="5276" w:firstLine="12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6D6A0665" w14:textId="77777777" w:rsidR="000A7321" w:rsidRPr="00446158" w:rsidRDefault="00B310FC" w:rsidP="008216E8">
            <w:r w:rsidRPr="00446158">
              <w:t>Дополнительно</w:t>
            </w:r>
          </w:p>
        </w:tc>
        <w:tc>
          <w:tcPr>
            <w:tcW w:w="3047" w:type="pct"/>
            <w:gridSpan w:val="8"/>
            <w:shd w:val="clear" w:color="auto" w:fill="FFFFFF" w:themeFill="background1"/>
          </w:tcPr>
          <w:p w14:paraId="17843240" w14:textId="77777777" w:rsidR="000A7321" w:rsidRPr="00446158" w:rsidRDefault="00B310FC" w:rsidP="007144E3">
            <w:pPr>
              <w:jc w:val="center"/>
            </w:pPr>
            <w:r w:rsidRPr="00446158">
              <w:t>Частотные преобразователи</w:t>
            </w:r>
            <w:r w:rsidR="00B7710B" w:rsidRPr="00446158">
              <w:t xml:space="preserve"> для</w:t>
            </w:r>
            <w:r w:rsidRPr="00446158">
              <w:t xml:space="preserve"> двигателей насосных агрегатов</w:t>
            </w:r>
            <w:r w:rsidR="00934179" w:rsidRPr="00446158">
              <w:t xml:space="preserve"> типа ЦНС </w:t>
            </w:r>
            <w:r w:rsidRPr="00446158">
              <w:t>включить в комплект</w:t>
            </w:r>
            <w:r w:rsidR="001E2FC3" w:rsidRPr="00446158">
              <w:t xml:space="preserve"> </w:t>
            </w:r>
            <w:r w:rsidRPr="00446158">
              <w:t>поставки</w:t>
            </w:r>
            <w:r w:rsidR="0088161B" w:rsidRPr="00446158">
              <w:t xml:space="preserve"> НС для установки в </w:t>
            </w:r>
            <w:r w:rsidR="007144E3" w:rsidRPr="00446158">
              <w:t>аппаратной НС</w:t>
            </w:r>
          </w:p>
        </w:tc>
      </w:tr>
      <w:tr w:rsidR="0066429B" w:rsidRPr="00446158" w14:paraId="06A70725" w14:textId="77777777" w:rsidTr="003954D7">
        <w:tc>
          <w:tcPr>
            <w:tcW w:w="626" w:type="pct"/>
            <w:shd w:val="clear" w:color="auto" w:fill="FFFFFF" w:themeFill="background1"/>
          </w:tcPr>
          <w:p w14:paraId="21D2B423" w14:textId="77777777" w:rsidR="0066429B" w:rsidRPr="00446158" w:rsidRDefault="0066429B" w:rsidP="008216E8">
            <w:pPr>
              <w:numPr>
                <w:ilvl w:val="2"/>
                <w:numId w:val="10"/>
              </w:numPr>
              <w:tabs>
                <w:tab w:val="left" w:pos="0"/>
                <w:tab w:val="left" w:pos="38"/>
              </w:tabs>
              <w:ind w:left="38" w:right="2951" w:hanging="51"/>
              <w:jc w:val="center"/>
            </w:pPr>
          </w:p>
        </w:tc>
        <w:tc>
          <w:tcPr>
            <w:tcW w:w="4374" w:type="pct"/>
            <w:gridSpan w:val="10"/>
            <w:shd w:val="clear" w:color="auto" w:fill="FFFFFF" w:themeFill="background1"/>
          </w:tcPr>
          <w:p w14:paraId="2B5568ED" w14:textId="77777777" w:rsidR="0066429B" w:rsidRPr="00446158" w:rsidRDefault="0066429B" w:rsidP="008216E8">
            <w:r w:rsidRPr="00446158">
              <w:t>Требования к трубопроводам, арматуре, фланцевым и сварным соединениям НС</w:t>
            </w:r>
          </w:p>
        </w:tc>
      </w:tr>
      <w:tr w:rsidR="0066429B" w:rsidRPr="00446158" w14:paraId="465FB5F3" w14:textId="77777777" w:rsidTr="003954D7">
        <w:tc>
          <w:tcPr>
            <w:tcW w:w="626" w:type="pct"/>
            <w:shd w:val="clear" w:color="auto" w:fill="FFFFFF" w:themeFill="background1"/>
          </w:tcPr>
          <w:p w14:paraId="50C9CF03" w14:textId="77777777" w:rsidR="0066429B" w:rsidRPr="00446158" w:rsidRDefault="0066429B" w:rsidP="008216E8">
            <w:pPr>
              <w:numPr>
                <w:ilvl w:val="3"/>
                <w:numId w:val="10"/>
              </w:numPr>
              <w:tabs>
                <w:tab w:val="left" w:pos="0"/>
                <w:tab w:val="left" w:pos="38"/>
              </w:tabs>
              <w:ind w:left="38" w:right="5276" w:firstLine="12"/>
              <w:jc w:val="center"/>
            </w:pPr>
          </w:p>
        </w:tc>
        <w:tc>
          <w:tcPr>
            <w:tcW w:w="4374" w:type="pct"/>
            <w:gridSpan w:val="10"/>
            <w:shd w:val="clear" w:color="auto" w:fill="FFFFFF" w:themeFill="background1"/>
          </w:tcPr>
          <w:p w14:paraId="6917853F" w14:textId="77777777" w:rsidR="0066429B" w:rsidRPr="00446158" w:rsidRDefault="0066429B" w:rsidP="008216E8">
            <w:r w:rsidRPr="00446158">
              <w:t>Трубопроводы и арматура, должно иметь антикоррозионную защиту или быть выполнено с применением материалов, стойких к данному виду агрессивного воздействия</w:t>
            </w:r>
          </w:p>
        </w:tc>
      </w:tr>
      <w:tr w:rsidR="0066429B" w:rsidRPr="00446158" w14:paraId="1FB3F358" w14:textId="77777777" w:rsidTr="00855E38">
        <w:tc>
          <w:tcPr>
            <w:tcW w:w="626" w:type="pct"/>
            <w:vMerge w:val="restart"/>
            <w:shd w:val="clear" w:color="auto" w:fill="FFFFFF" w:themeFill="background1"/>
          </w:tcPr>
          <w:p w14:paraId="60D412FA" w14:textId="77777777" w:rsidR="0066429B" w:rsidRPr="00446158" w:rsidRDefault="0066429B" w:rsidP="008216E8">
            <w:pPr>
              <w:numPr>
                <w:ilvl w:val="3"/>
                <w:numId w:val="10"/>
              </w:numPr>
              <w:tabs>
                <w:tab w:val="left" w:pos="0"/>
                <w:tab w:val="left" w:pos="38"/>
              </w:tabs>
              <w:ind w:left="38" w:right="5276" w:firstLine="12"/>
              <w:jc w:val="center"/>
            </w:pPr>
          </w:p>
        </w:tc>
        <w:tc>
          <w:tcPr>
            <w:tcW w:w="1327" w:type="pct"/>
            <w:gridSpan w:val="2"/>
            <w:vMerge w:val="restart"/>
            <w:shd w:val="clear" w:color="auto" w:fill="FFFFFF" w:themeFill="background1"/>
          </w:tcPr>
          <w:p w14:paraId="42E8E9A5" w14:textId="77777777" w:rsidR="0066429B" w:rsidRPr="00446158" w:rsidRDefault="0066429B" w:rsidP="008216E8">
            <w:r w:rsidRPr="00446158">
              <w:t>Требования к трубопроводам и деталям</w:t>
            </w:r>
          </w:p>
        </w:tc>
        <w:tc>
          <w:tcPr>
            <w:tcW w:w="3047" w:type="pct"/>
            <w:gridSpan w:val="8"/>
            <w:shd w:val="clear" w:color="auto" w:fill="FFFFFF" w:themeFill="background1"/>
          </w:tcPr>
          <w:p w14:paraId="7C583D33" w14:textId="77777777" w:rsidR="0066429B" w:rsidRPr="00446158" w:rsidRDefault="0066429B" w:rsidP="008216E8">
            <w:pPr>
              <w:numPr>
                <w:ilvl w:val="0"/>
                <w:numId w:val="19"/>
              </w:numPr>
              <w:ind w:left="5" w:hanging="6"/>
            </w:pPr>
            <w:r w:rsidRPr="00446158">
              <w:t>Технологические и дренажные трубопроводы в блоке должны быть выполнить из материалов, устойчивых к перекачиваемой среде и рассчитанных на полный цикл службы установки при заданных параметрах давления и температуры. Трубопроводы должны быть испытаны на заводе-изготовителе по программе испытаний.</w:t>
            </w:r>
          </w:p>
          <w:p w14:paraId="6030BAB2" w14:textId="77777777" w:rsidR="0066429B" w:rsidRPr="00446158" w:rsidRDefault="0066429B" w:rsidP="008216E8">
            <w:pPr>
              <w:numPr>
                <w:ilvl w:val="0"/>
                <w:numId w:val="19"/>
              </w:numPr>
              <w:ind w:left="22" w:firstLine="11"/>
            </w:pPr>
            <w:r w:rsidRPr="00446158">
              <w:t>Трубы и фасонные детали трубопроводов должны соответствовать п. 7.1.2. ГОСТ 32569-2013.</w:t>
            </w:r>
          </w:p>
          <w:p w14:paraId="48773187" w14:textId="77777777" w:rsidR="0066429B" w:rsidRPr="00446158" w:rsidRDefault="0066429B" w:rsidP="007144E3">
            <w:pPr>
              <w:numPr>
                <w:ilvl w:val="0"/>
                <w:numId w:val="19"/>
              </w:numPr>
              <w:ind w:left="22" w:firstLine="11"/>
            </w:pPr>
            <w:r w:rsidRPr="00446158">
              <w:t xml:space="preserve">Марку стали трубопровода </w:t>
            </w:r>
            <w:r w:rsidR="007144E3" w:rsidRPr="00446158">
              <w:t>из стали 09Г2С</w:t>
            </w:r>
          </w:p>
        </w:tc>
      </w:tr>
      <w:tr w:rsidR="0066429B" w:rsidRPr="00446158" w14:paraId="1F74F06F" w14:textId="77777777" w:rsidTr="003954D7">
        <w:tc>
          <w:tcPr>
            <w:tcW w:w="626" w:type="pct"/>
            <w:vMerge/>
            <w:shd w:val="clear" w:color="auto" w:fill="FFFFFF" w:themeFill="background1"/>
          </w:tcPr>
          <w:p w14:paraId="558B2EA4" w14:textId="77777777" w:rsidR="0066429B" w:rsidRPr="00446158" w:rsidRDefault="0066429B" w:rsidP="008216E8"/>
        </w:tc>
        <w:tc>
          <w:tcPr>
            <w:tcW w:w="1327" w:type="pct"/>
            <w:gridSpan w:val="2"/>
            <w:vMerge/>
            <w:shd w:val="clear" w:color="auto" w:fill="FFFFFF" w:themeFill="background1"/>
          </w:tcPr>
          <w:p w14:paraId="578921D8" w14:textId="77777777" w:rsidR="0066429B" w:rsidRPr="00446158" w:rsidRDefault="0066429B" w:rsidP="008216E8"/>
        </w:tc>
        <w:tc>
          <w:tcPr>
            <w:tcW w:w="1917" w:type="pct"/>
            <w:gridSpan w:val="5"/>
            <w:shd w:val="clear" w:color="auto" w:fill="FFFFFF" w:themeFill="background1"/>
          </w:tcPr>
          <w:p w14:paraId="42E43442" w14:textId="77777777" w:rsidR="0066429B" w:rsidRPr="00446158" w:rsidRDefault="0066429B" w:rsidP="008216E8">
            <w:r w:rsidRPr="00446158">
              <w:t>Размер приемных  трубопроводов (наружный диаметр Х толщина стенки), мм</w:t>
            </w:r>
          </w:p>
        </w:tc>
        <w:tc>
          <w:tcPr>
            <w:tcW w:w="1130" w:type="pct"/>
            <w:gridSpan w:val="3"/>
            <w:shd w:val="clear" w:color="auto" w:fill="FFFFFF" w:themeFill="background1"/>
          </w:tcPr>
          <w:p w14:paraId="47B5AB2E" w14:textId="77777777" w:rsidR="0066429B" w:rsidRPr="00446158" w:rsidRDefault="0066429B" w:rsidP="008216E8">
            <w:pPr>
              <w:jc w:val="center"/>
              <w:rPr>
                <w:color w:val="000000" w:themeColor="text1"/>
              </w:rPr>
            </w:pPr>
            <w:r w:rsidRPr="00446158">
              <w:rPr>
                <w:color w:val="000000" w:themeColor="text1"/>
              </w:rPr>
              <w:t>1</w:t>
            </w:r>
            <w:r w:rsidR="005C42E6" w:rsidRPr="00446158">
              <w:rPr>
                <w:color w:val="000000" w:themeColor="text1"/>
              </w:rPr>
              <w:t>14</w:t>
            </w:r>
            <w:r w:rsidRPr="00446158">
              <w:rPr>
                <w:color w:val="000000" w:themeColor="text1"/>
              </w:rPr>
              <w:t>х8</w:t>
            </w:r>
          </w:p>
        </w:tc>
      </w:tr>
      <w:tr w:rsidR="0066429B" w:rsidRPr="00446158" w14:paraId="76C078F6" w14:textId="77777777" w:rsidTr="003954D7">
        <w:tc>
          <w:tcPr>
            <w:tcW w:w="626" w:type="pct"/>
            <w:vMerge/>
            <w:shd w:val="clear" w:color="auto" w:fill="FFFFFF" w:themeFill="background1"/>
          </w:tcPr>
          <w:p w14:paraId="64389B4D" w14:textId="77777777" w:rsidR="0066429B" w:rsidRPr="00446158" w:rsidRDefault="0066429B" w:rsidP="008216E8"/>
        </w:tc>
        <w:tc>
          <w:tcPr>
            <w:tcW w:w="1327" w:type="pct"/>
            <w:gridSpan w:val="2"/>
            <w:vMerge/>
            <w:shd w:val="clear" w:color="auto" w:fill="FFFFFF" w:themeFill="background1"/>
          </w:tcPr>
          <w:p w14:paraId="6AAAD607" w14:textId="77777777" w:rsidR="0066429B" w:rsidRPr="00446158" w:rsidRDefault="0066429B" w:rsidP="008216E8"/>
        </w:tc>
        <w:tc>
          <w:tcPr>
            <w:tcW w:w="1917" w:type="pct"/>
            <w:gridSpan w:val="5"/>
            <w:shd w:val="clear" w:color="auto" w:fill="FFFFFF" w:themeFill="background1"/>
          </w:tcPr>
          <w:p w14:paraId="36E1AA74" w14:textId="77777777" w:rsidR="0066429B" w:rsidRPr="00446158" w:rsidRDefault="0066429B" w:rsidP="008216E8">
            <w:r w:rsidRPr="00446158">
              <w:t>Размер напорных трубопроводов (наружный диаметр Х толщина стенки), мм</w:t>
            </w:r>
          </w:p>
        </w:tc>
        <w:tc>
          <w:tcPr>
            <w:tcW w:w="1130" w:type="pct"/>
            <w:gridSpan w:val="3"/>
            <w:shd w:val="clear" w:color="auto" w:fill="FFFFFF" w:themeFill="background1"/>
          </w:tcPr>
          <w:p w14:paraId="0A54EACD" w14:textId="77777777" w:rsidR="0066429B" w:rsidRPr="00446158" w:rsidRDefault="005C42E6" w:rsidP="008216E8">
            <w:pPr>
              <w:jc w:val="center"/>
              <w:rPr>
                <w:color w:val="000000" w:themeColor="text1"/>
              </w:rPr>
            </w:pPr>
            <w:r w:rsidRPr="00446158">
              <w:rPr>
                <w:color w:val="000000" w:themeColor="text1"/>
              </w:rPr>
              <w:t>89х8</w:t>
            </w:r>
          </w:p>
        </w:tc>
      </w:tr>
      <w:tr w:rsidR="0066429B" w:rsidRPr="00446158" w14:paraId="18536324" w14:textId="77777777" w:rsidTr="00855E38">
        <w:tc>
          <w:tcPr>
            <w:tcW w:w="626" w:type="pct"/>
            <w:shd w:val="clear" w:color="auto" w:fill="FFFFFF" w:themeFill="background1"/>
          </w:tcPr>
          <w:p w14:paraId="50ED61F0" w14:textId="77777777" w:rsidR="0066429B" w:rsidRPr="00446158" w:rsidRDefault="0066429B" w:rsidP="008216E8">
            <w:pPr>
              <w:numPr>
                <w:ilvl w:val="3"/>
                <w:numId w:val="10"/>
              </w:numPr>
              <w:tabs>
                <w:tab w:val="left" w:pos="0"/>
                <w:tab w:val="left" w:pos="38"/>
              </w:tabs>
              <w:ind w:left="38" w:right="5276" w:firstLine="12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3DD315AB" w14:textId="77777777" w:rsidR="0066429B" w:rsidRPr="00446158" w:rsidRDefault="0066429B" w:rsidP="008216E8">
            <w:r w:rsidRPr="00446158">
              <w:t>Требования к обвязке</w:t>
            </w:r>
          </w:p>
        </w:tc>
        <w:tc>
          <w:tcPr>
            <w:tcW w:w="3047" w:type="pct"/>
            <w:gridSpan w:val="8"/>
            <w:shd w:val="clear" w:color="auto" w:fill="FFFFFF" w:themeFill="background1"/>
          </w:tcPr>
          <w:p w14:paraId="65F32706" w14:textId="77777777" w:rsidR="0066429B" w:rsidRPr="00446158" w:rsidRDefault="0066429B" w:rsidP="008216E8">
            <w:pPr>
              <w:numPr>
                <w:ilvl w:val="0"/>
                <w:numId w:val="20"/>
              </w:numPr>
              <w:ind w:left="5" w:hanging="6"/>
            </w:pPr>
            <w:r w:rsidRPr="00446158">
              <w:t xml:space="preserve">На напорном (нагнетательном) трубопроводе центробежного насоса должен быть установлен </w:t>
            </w:r>
            <w:r w:rsidRPr="00446158">
              <w:lastRenderedPageBreak/>
              <w:t>обратный клапан, на всасывающем трубопроводе должен быть установлен фильтр.</w:t>
            </w:r>
          </w:p>
          <w:p w14:paraId="3C2CEC38" w14:textId="77777777" w:rsidR="0066429B" w:rsidRPr="00446158" w:rsidRDefault="0066429B" w:rsidP="008216E8">
            <w:pPr>
              <w:numPr>
                <w:ilvl w:val="0"/>
                <w:numId w:val="20"/>
              </w:numPr>
              <w:ind w:left="5" w:hanging="6"/>
              <w:rPr>
                <w:color w:val="000000" w:themeColor="text1"/>
              </w:rPr>
            </w:pPr>
            <w:r w:rsidRPr="00446158">
              <w:rPr>
                <w:color w:val="000000" w:themeColor="text1"/>
              </w:rPr>
              <w:t>Предусмотреть линию перепуска воздуха НА с клапаном перепускным для стравливания газовой среды из НА.</w:t>
            </w:r>
          </w:p>
          <w:p w14:paraId="226EEE6C" w14:textId="77777777" w:rsidR="0066429B" w:rsidRPr="00446158" w:rsidRDefault="0066429B" w:rsidP="008216E8">
            <w:pPr>
              <w:numPr>
                <w:ilvl w:val="0"/>
                <w:numId w:val="20"/>
              </w:numPr>
              <w:ind w:left="5" w:hanging="6"/>
            </w:pPr>
            <w:r w:rsidRPr="00446158">
              <w:t xml:space="preserve">НА должны быть оборудованы воронкой для сбора и отвода утечек в районе торцовых уплотнений (утечки при разгерметизации, замене торцовых уплотнений) и устройством (прибором) для контроля утечек. </w:t>
            </w:r>
          </w:p>
          <w:p w14:paraId="14BD630E" w14:textId="77777777" w:rsidR="0066429B" w:rsidRPr="00446158" w:rsidRDefault="0066429B" w:rsidP="008216E8">
            <w:pPr>
              <w:numPr>
                <w:ilvl w:val="0"/>
                <w:numId w:val="20"/>
              </w:numPr>
              <w:ind w:left="5" w:hanging="6"/>
            </w:pPr>
            <w:r w:rsidRPr="00446158">
              <w:t>Предусмотреть напорную и безнапорные раздельные дренажные системы. Напорную, с выкидного трубопровода и фильтра НА. Безнапорную, сбора утечек с торцевых уплотнений и с пола насосной.</w:t>
            </w:r>
          </w:p>
          <w:p w14:paraId="408DBDF1" w14:textId="77777777" w:rsidR="0066429B" w:rsidRPr="00446158" w:rsidRDefault="0066429B" w:rsidP="008216E8">
            <w:pPr>
              <w:numPr>
                <w:ilvl w:val="0"/>
                <w:numId w:val="20"/>
              </w:numPr>
              <w:ind w:left="5" w:hanging="6"/>
            </w:pPr>
            <w:r w:rsidRPr="00446158">
              <w:t>Все насосы должны быть снабжены дренажными устройствами со сбросом дренируемого продукта в закрытую систему утилизации за пределы помещения. Дренажные линии должны обеспечивать полный сброс дренируемого продукта в дренажную емкость для предотвращения его промерзания в трубопроводе.</w:t>
            </w:r>
          </w:p>
          <w:p w14:paraId="18BCA6B0" w14:textId="37859B45" w:rsidR="0066429B" w:rsidRPr="00446158" w:rsidRDefault="0066429B" w:rsidP="003954D7">
            <w:pPr>
              <w:ind w:left="5"/>
            </w:pPr>
          </w:p>
        </w:tc>
      </w:tr>
      <w:tr w:rsidR="0066429B" w:rsidRPr="00446158" w14:paraId="6E0D0626" w14:textId="77777777" w:rsidTr="003954D7">
        <w:tc>
          <w:tcPr>
            <w:tcW w:w="626" w:type="pct"/>
            <w:vMerge w:val="restart"/>
            <w:shd w:val="clear" w:color="auto" w:fill="FFFFFF" w:themeFill="background1"/>
          </w:tcPr>
          <w:p w14:paraId="520F0E34" w14:textId="77777777" w:rsidR="0066429B" w:rsidRPr="00446158" w:rsidRDefault="0066429B" w:rsidP="008216E8">
            <w:pPr>
              <w:numPr>
                <w:ilvl w:val="3"/>
                <w:numId w:val="10"/>
              </w:numPr>
              <w:tabs>
                <w:tab w:val="left" w:pos="0"/>
                <w:tab w:val="left" w:pos="38"/>
              </w:tabs>
              <w:ind w:left="38" w:right="5276" w:firstLine="12"/>
              <w:jc w:val="center"/>
            </w:pPr>
          </w:p>
        </w:tc>
        <w:tc>
          <w:tcPr>
            <w:tcW w:w="1327" w:type="pct"/>
            <w:gridSpan w:val="2"/>
            <w:vMerge w:val="restart"/>
            <w:shd w:val="clear" w:color="auto" w:fill="FFFFFF" w:themeFill="background1"/>
          </w:tcPr>
          <w:p w14:paraId="26A0CE96" w14:textId="77777777" w:rsidR="0066429B" w:rsidRPr="00446158" w:rsidRDefault="0066429B" w:rsidP="008216E8">
            <w:r w:rsidRPr="00446158">
              <w:t>Экспликация штуцеров</w:t>
            </w:r>
          </w:p>
        </w:tc>
        <w:tc>
          <w:tcPr>
            <w:tcW w:w="1310" w:type="pct"/>
            <w:gridSpan w:val="2"/>
            <w:vMerge w:val="restart"/>
            <w:shd w:val="clear" w:color="auto" w:fill="FFFFFF" w:themeFill="background1"/>
          </w:tcPr>
          <w:p w14:paraId="02222757" w14:textId="77777777" w:rsidR="0066429B" w:rsidRPr="00446158" w:rsidRDefault="0066429B" w:rsidP="008216E8">
            <w:r w:rsidRPr="00446158">
              <w:t>Вход продукта</w:t>
            </w:r>
          </w:p>
        </w:tc>
        <w:tc>
          <w:tcPr>
            <w:tcW w:w="607" w:type="pct"/>
            <w:gridSpan w:val="3"/>
            <w:shd w:val="clear" w:color="auto" w:fill="FFFFFF" w:themeFill="background1"/>
          </w:tcPr>
          <w:p w14:paraId="734BD5B9" w14:textId="77777777" w:rsidR="0066429B" w:rsidRPr="00446158" w:rsidRDefault="0066429B" w:rsidP="008216E8">
            <w:pPr>
              <w:jc w:val="center"/>
            </w:pPr>
            <w:r w:rsidRPr="00446158">
              <w:t>Ду, мм</w:t>
            </w:r>
          </w:p>
        </w:tc>
        <w:tc>
          <w:tcPr>
            <w:tcW w:w="1130" w:type="pct"/>
            <w:gridSpan w:val="3"/>
            <w:shd w:val="clear" w:color="auto" w:fill="FFFFFF" w:themeFill="background1"/>
          </w:tcPr>
          <w:p w14:paraId="3F52FEFD" w14:textId="77777777" w:rsidR="0066429B" w:rsidRPr="00446158" w:rsidRDefault="0066429B" w:rsidP="008216E8">
            <w:pPr>
              <w:jc w:val="center"/>
            </w:pPr>
            <w:r w:rsidRPr="00446158">
              <w:t>100</w:t>
            </w:r>
          </w:p>
        </w:tc>
      </w:tr>
      <w:tr w:rsidR="0066429B" w:rsidRPr="00446158" w14:paraId="0D22A353" w14:textId="77777777" w:rsidTr="003954D7">
        <w:tc>
          <w:tcPr>
            <w:tcW w:w="626" w:type="pct"/>
            <w:vMerge/>
            <w:shd w:val="clear" w:color="auto" w:fill="FFFFFF" w:themeFill="background1"/>
          </w:tcPr>
          <w:p w14:paraId="04B1E2A2" w14:textId="77777777" w:rsidR="0066429B" w:rsidRPr="00446158" w:rsidRDefault="0066429B" w:rsidP="008216E8">
            <w:pPr>
              <w:numPr>
                <w:ilvl w:val="3"/>
                <w:numId w:val="10"/>
              </w:numPr>
              <w:tabs>
                <w:tab w:val="left" w:pos="0"/>
                <w:tab w:val="left" w:pos="38"/>
              </w:tabs>
              <w:ind w:left="38" w:right="5276" w:firstLine="12"/>
              <w:jc w:val="center"/>
            </w:pPr>
          </w:p>
        </w:tc>
        <w:tc>
          <w:tcPr>
            <w:tcW w:w="1327" w:type="pct"/>
            <w:gridSpan w:val="2"/>
            <w:vMerge/>
            <w:shd w:val="clear" w:color="auto" w:fill="FFFFFF" w:themeFill="background1"/>
          </w:tcPr>
          <w:p w14:paraId="37501A06" w14:textId="77777777" w:rsidR="0066429B" w:rsidRPr="00446158" w:rsidRDefault="0066429B" w:rsidP="008216E8"/>
        </w:tc>
        <w:tc>
          <w:tcPr>
            <w:tcW w:w="1310" w:type="pct"/>
            <w:gridSpan w:val="2"/>
            <w:vMerge/>
            <w:shd w:val="clear" w:color="auto" w:fill="FFFFFF" w:themeFill="background1"/>
          </w:tcPr>
          <w:p w14:paraId="1703225D" w14:textId="77777777" w:rsidR="0066429B" w:rsidRPr="00446158" w:rsidRDefault="0066429B" w:rsidP="008216E8"/>
        </w:tc>
        <w:tc>
          <w:tcPr>
            <w:tcW w:w="607" w:type="pct"/>
            <w:gridSpan w:val="3"/>
            <w:shd w:val="clear" w:color="auto" w:fill="FFFFFF" w:themeFill="background1"/>
          </w:tcPr>
          <w:p w14:paraId="6E49F684" w14:textId="77777777" w:rsidR="0066429B" w:rsidRPr="00446158" w:rsidRDefault="0066429B" w:rsidP="008216E8">
            <w:pPr>
              <w:jc w:val="center"/>
            </w:pPr>
            <w:r w:rsidRPr="00446158">
              <w:t>Ру, МПа</w:t>
            </w:r>
          </w:p>
        </w:tc>
        <w:tc>
          <w:tcPr>
            <w:tcW w:w="1130" w:type="pct"/>
            <w:gridSpan w:val="3"/>
            <w:shd w:val="clear" w:color="auto" w:fill="FFFFFF" w:themeFill="background1"/>
          </w:tcPr>
          <w:p w14:paraId="268310A7" w14:textId="77777777" w:rsidR="0066429B" w:rsidRPr="00446158" w:rsidRDefault="0066429B" w:rsidP="008216E8">
            <w:pPr>
              <w:jc w:val="center"/>
            </w:pPr>
            <w:r w:rsidRPr="00446158">
              <w:t>1,6</w:t>
            </w:r>
          </w:p>
        </w:tc>
      </w:tr>
      <w:tr w:rsidR="0066429B" w:rsidRPr="00446158" w14:paraId="50E5D538" w14:textId="77777777" w:rsidTr="003954D7">
        <w:tc>
          <w:tcPr>
            <w:tcW w:w="626" w:type="pct"/>
            <w:vMerge/>
            <w:shd w:val="clear" w:color="auto" w:fill="FFFFFF" w:themeFill="background1"/>
          </w:tcPr>
          <w:p w14:paraId="04E053AA" w14:textId="77777777" w:rsidR="0066429B" w:rsidRPr="00446158" w:rsidRDefault="0066429B" w:rsidP="008216E8">
            <w:pPr>
              <w:numPr>
                <w:ilvl w:val="3"/>
                <w:numId w:val="10"/>
              </w:numPr>
              <w:tabs>
                <w:tab w:val="left" w:pos="0"/>
                <w:tab w:val="left" w:pos="38"/>
              </w:tabs>
              <w:ind w:left="38" w:right="5276" w:firstLine="12"/>
              <w:jc w:val="center"/>
            </w:pPr>
          </w:p>
        </w:tc>
        <w:tc>
          <w:tcPr>
            <w:tcW w:w="1327" w:type="pct"/>
            <w:gridSpan w:val="2"/>
            <w:vMerge/>
            <w:shd w:val="clear" w:color="auto" w:fill="FFFFFF" w:themeFill="background1"/>
          </w:tcPr>
          <w:p w14:paraId="2CF65030" w14:textId="77777777" w:rsidR="0066429B" w:rsidRPr="00446158" w:rsidRDefault="0066429B" w:rsidP="008216E8"/>
        </w:tc>
        <w:tc>
          <w:tcPr>
            <w:tcW w:w="1310" w:type="pct"/>
            <w:gridSpan w:val="2"/>
            <w:vMerge w:val="restart"/>
            <w:shd w:val="clear" w:color="auto" w:fill="FFFFFF" w:themeFill="background1"/>
          </w:tcPr>
          <w:p w14:paraId="006F1A75" w14:textId="77777777" w:rsidR="0066429B" w:rsidRPr="00446158" w:rsidRDefault="0066429B" w:rsidP="008216E8">
            <w:r w:rsidRPr="00446158">
              <w:t>Выход продукта</w:t>
            </w:r>
          </w:p>
        </w:tc>
        <w:tc>
          <w:tcPr>
            <w:tcW w:w="607" w:type="pct"/>
            <w:gridSpan w:val="3"/>
            <w:shd w:val="clear" w:color="auto" w:fill="FFFFFF" w:themeFill="background1"/>
          </w:tcPr>
          <w:p w14:paraId="4156A5E3" w14:textId="77777777" w:rsidR="0066429B" w:rsidRPr="00446158" w:rsidRDefault="0066429B" w:rsidP="008216E8">
            <w:pPr>
              <w:jc w:val="center"/>
            </w:pPr>
            <w:r w:rsidRPr="00446158">
              <w:t>Ду, мм</w:t>
            </w:r>
          </w:p>
        </w:tc>
        <w:tc>
          <w:tcPr>
            <w:tcW w:w="1130" w:type="pct"/>
            <w:gridSpan w:val="3"/>
            <w:shd w:val="clear" w:color="auto" w:fill="FFFFFF" w:themeFill="background1"/>
          </w:tcPr>
          <w:p w14:paraId="3426D5D3" w14:textId="77777777" w:rsidR="0066429B" w:rsidRPr="00446158" w:rsidRDefault="0066429B" w:rsidP="008216E8">
            <w:pPr>
              <w:jc w:val="center"/>
            </w:pPr>
            <w:r w:rsidRPr="00446158">
              <w:t>80</w:t>
            </w:r>
          </w:p>
        </w:tc>
      </w:tr>
      <w:tr w:rsidR="0066429B" w:rsidRPr="00446158" w14:paraId="51D89C90" w14:textId="77777777" w:rsidTr="003954D7">
        <w:tc>
          <w:tcPr>
            <w:tcW w:w="626" w:type="pct"/>
            <w:vMerge/>
            <w:shd w:val="clear" w:color="auto" w:fill="FFFFFF" w:themeFill="background1"/>
          </w:tcPr>
          <w:p w14:paraId="1C31AFD2" w14:textId="77777777" w:rsidR="0066429B" w:rsidRPr="00446158" w:rsidRDefault="0066429B" w:rsidP="008216E8">
            <w:pPr>
              <w:numPr>
                <w:ilvl w:val="3"/>
                <w:numId w:val="10"/>
              </w:numPr>
              <w:tabs>
                <w:tab w:val="left" w:pos="0"/>
                <w:tab w:val="left" w:pos="38"/>
              </w:tabs>
              <w:ind w:left="38" w:right="5276" w:firstLine="12"/>
              <w:jc w:val="center"/>
            </w:pPr>
          </w:p>
        </w:tc>
        <w:tc>
          <w:tcPr>
            <w:tcW w:w="1327" w:type="pct"/>
            <w:gridSpan w:val="2"/>
            <w:vMerge/>
            <w:shd w:val="clear" w:color="auto" w:fill="FFFFFF" w:themeFill="background1"/>
          </w:tcPr>
          <w:p w14:paraId="3932C309" w14:textId="77777777" w:rsidR="0066429B" w:rsidRPr="00446158" w:rsidRDefault="0066429B" w:rsidP="008216E8"/>
        </w:tc>
        <w:tc>
          <w:tcPr>
            <w:tcW w:w="1310" w:type="pct"/>
            <w:gridSpan w:val="2"/>
            <w:vMerge/>
            <w:shd w:val="clear" w:color="auto" w:fill="FFFFFF" w:themeFill="background1"/>
          </w:tcPr>
          <w:p w14:paraId="6B710F80" w14:textId="77777777" w:rsidR="0066429B" w:rsidRPr="00446158" w:rsidRDefault="0066429B" w:rsidP="008216E8"/>
        </w:tc>
        <w:tc>
          <w:tcPr>
            <w:tcW w:w="607" w:type="pct"/>
            <w:gridSpan w:val="3"/>
            <w:shd w:val="clear" w:color="auto" w:fill="FFFFFF" w:themeFill="background1"/>
          </w:tcPr>
          <w:p w14:paraId="6B6C9C88" w14:textId="77777777" w:rsidR="0066429B" w:rsidRPr="00446158" w:rsidRDefault="0066429B" w:rsidP="008216E8">
            <w:pPr>
              <w:jc w:val="center"/>
            </w:pPr>
            <w:r w:rsidRPr="00446158">
              <w:t>Ру, МПа</w:t>
            </w:r>
          </w:p>
        </w:tc>
        <w:tc>
          <w:tcPr>
            <w:tcW w:w="1130" w:type="pct"/>
            <w:gridSpan w:val="3"/>
            <w:shd w:val="clear" w:color="auto" w:fill="FFFFFF" w:themeFill="background1"/>
          </w:tcPr>
          <w:p w14:paraId="40BDF123" w14:textId="77777777" w:rsidR="0066429B" w:rsidRPr="00446158" w:rsidRDefault="005C42E6" w:rsidP="008216E8">
            <w:pPr>
              <w:jc w:val="center"/>
            </w:pPr>
            <w:r w:rsidRPr="00446158">
              <w:t>4,0</w:t>
            </w:r>
          </w:p>
        </w:tc>
      </w:tr>
      <w:tr w:rsidR="0066429B" w:rsidRPr="00446158" w14:paraId="2CD6D0C8" w14:textId="77777777" w:rsidTr="003954D7">
        <w:tc>
          <w:tcPr>
            <w:tcW w:w="626" w:type="pct"/>
            <w:vMerge/>
            <w:shd w:val="clear" w:color="auto" w:fill="FFFFFF" w:themeFill="background1"/>
          </w:tcPr>
          <w:p w14:paraId="7DFB19C6" w14:textId="77777777" w:rsidR="0066429B" w:rsidRPr="00446158" w:rsidRDefault="0066429B" w:rsidP="008216E8">
            <w:pPr>
              <w:numPr>
                <w:ilvl w:val="3"/>
                <w:numId w:val="10"/>
              </w:numPr>
              <w:tabs>
                <w:tab w:val="left" w:pos="0"/>
                <w:tab w:val="left" w:pos="38"/>
              </w:tabs>
              <w:ind w:left="38" w:right="5276" w:firstLine="12"/>
              <w:jc w:val="center"/>
            </w:pPr>
          </w:p>
        </w:tc>
        <w:tc>
          <w:tcPr>
            <w:tcW w:w="1327" w:type="pct"/>
            <w:gridSpan w:val="2"/>
            <w:vMerge/>
            <w:shd w:val="clear" w:color="auto" w:fill="FFFFFF" w:themeFill="background1"/>
          </w:tcPr>
          <w:p w14:paraId="2518BC7D" w14:textId="77777777" w:rsidR="0066429B" w:rsidRPr="00446158" w:rsidRDefault="0066429B" w:rsidP="008216E8"/>
        </w:tc>
        <w:tc>
          <w:tcPr>
            <w:tcW w:w="1310" w:type="pct"/>
            <w:gridSpan w:val="2"/>
            <w:vMerge w:val="restart"/>
            <w:shd w:val="clear" w:color="auto" w:fill="FFFFFF" w:themeFill="background1"/>
          </w:tcPr>
          <w:p w14:paraId="4103CF1E" w14:textId="77777777" w:rsidR="0066429B" w:rsidRPr="00446158" w:rsidRDefault="0066429B" w:rsidP="008216E8">
            <w:r w:rsidRPr="00446158">
              <w:t xml:space="preserve">Дренаж </w:t>
            </w:r>
          </w:p>
        </w:tc>
        <w:tc>
          <w:tcPr>
            <w:tcW w:w="607" w:type="pct"/>
            <w:gridSpan w:val="3"/>
            <w:shd w:val="clear" w:color="auto" w:fill="FFFFFF" w:themeFill="background1"/>
          </w:tcPr>
          <w:p w14:paraId="4A2D8538" w14:textId="77777777" w:rsidR="0066429B" w:rsidRPr="00446158" w:rsidRDefault="0066429B" w:rsidP="008216E8">
            <w:pPr>
              <w:jc w:val="center"/>
            </w:pPr>
            <w:r w:rsidRPr="00446158">
              <w:t>Ду, мм</w:t>
            </w:r>
          </w:p>
        </w:tc>
        <w:tc>
          <w:tcPr>
            <w:tcW w:w="1130" w:type="pct"/>
            <w:gridSpan w:val="3"/>
            <w:shd w:val="clear" w:color="auto" w:fill="FFFFFF" w:themeFill="background1"/>
          </w:tcPr>
          <w:p w14:paraId="4F5C8E95" w14:textId="77777777" w:rsidR="0066429B" w:rsidRPr="00446158" w:rsidRDefault="0066429B" w:rsidP="008216E8">
            <w:pPr>
              <w:jc w:val="center"/>
            </w:pPr>
            <w:r w:rsidRPr="00446158">
              <w:t>50</w:t>
            </w:r>
          </w:p>
        </w:tc>
      </w:tr>
      <w:tr w:rsidR="0066429B" w:rsidRPr="00446158" w14:paraId="32BA05E1" w14:textId="77777777" w:rsidTr="003954D7">
        <w:tc>
          <w:tcPr>
            <w:tcW w:w="626" w:type="pct"/>
            <w:vMerge/>
            <w:shd w:val="clear" w:color="auto" w:fill="FFFFFF" w:themeFill="background1"/>
          </w:tcPr>
          <w:p w14:paraId="48145CA7" w14:textId="77777777" w:rsidR="0066429B" w:rsidRPr="00446158" w:rsidRDefault="0066429B" w:rsidP="008216E8">
            <w:pPr>
              <w:numPr>
                <w:ilvl w:val="3"/>
                <w:numId w:val="10"/>
              </w:numPr>
              <w:tabs>
                <w:tab w:val="left" w:pos="0"/>
                <w:tab w:val="left" w:pos="38"/>
              </w:tabs>
              <w:ind w:left="38" w:right="5276" w:firstLine="12"/>
              <w:jc w:val="center"/>
            </w:pPr>
          </w:p>
        </w:tc>
        <w:tc>
          <w:tcPr>
            <w:tcW w:w="1327" w:type="pct"/>
            <w:gridSpan w:val="2"/>
            <w:vMerge/>
            <w:shd w:val="clear" w:color="auto" w:fill="FFFFFF" w:themeFill="background1"/>
          </w:tcPr>
          <w:p w14:paraId="50333DE5" w14:textId="77777777" w:rsidR="0066429B" w:rsidRPr="00446158" w:rsidRDefault="0066429B" w:rsidP="008216E8"/>
        </w:tc>
        <w:tc>
          <w:tcPr>
            <w:tcW w:w="1310" w:type="pct"/>
            <w:gridSpan w:val="2"/>
            <w:vMerge/>
            <w:shd w:val="clear" w:color="auto" w:fill="FFFFFF" w:themeFill="background1"/>
          </w:tcPr>
          <w:p w14:paraId="58DA621E" w14:textId="77777777" w:rsidR="0066429B" w:rsidRPr="00446158" w:rsidRDefault="0066429B" w:rsidP="008216E8"/>
        </w:tc>
        <w:tc>
          <w:tcPr>
            <w:tcW w:w="607" w:type="pct"/>
            <w:gridSpan w:val="3"/>
            <w:shd w:val="clear" w:color="auto" w:fill="FFFFFF" w:themeFill="background1"/>
          </w:tcPr>
          <w:p w14:paraId="4CF2F044" w14:textId="77777777" w:rsidR="0066429B" w:rsidRPr="00446158" w:rsidRDefault="0066429B" w:rsidP="008216E8">
            <w:pPr>
              <w:jc w:val="center"/>
            </w:pPr>
            <w:r w:rsidRPr="00446158">
              <w:t>Ру, МПа</w:t>
            </w:r>
          </w:p>
        </w:tc>
        <w:tc>
          <w:tcPr>
            <w:tcW w:w="1130" w:type="pct"/>
            <w:gridSpan w:val="3"/>
            <w:shd w:val="clear" w:color="auto" w:fill="FFFFFF" w:themeFill="background1"/>
          </w:tcPr>
          <w:p w14:paraId="1EF8329A" w14:textId="77777777" w:rsidR="0066429B" w:rsidRPr="00446158" w:rsidRDefault="0066429B" w:rsidP="008216E8">
            <w:pPr>
              <w:jc w:val="center"/>
            </w:pPr>
            <w:r w:rsidRPr="00446158">
              <w:t>-</w:t>
            </w:r>
          </w:p>
        </w:tc>
      </w:tr>
      <w:tr w:rsidR="0066429B" w:rsidRPr="00446158" w14:paraId="72604608" w14:textId="77777777" w:rsidTr="003954D7">
        <w:tc>
          <w:tcPr>
            <w:tcW w:w="626" w:type="pct"/>
            <w:vMerge/>
            <w:shd w:val="clear" w:color="auto" w:fill="FFFFFF" w:themeFill="background1"/>
          </w:tcPr>
          <w:p w14:paraId="25804A9A" w14:textId="77777777" w:rsidR="0066429B" w:rsidRPr="00446158" w:rsidRDefault="0066429B" w:rsidP="008216E8">
            <w:pPr>
              <w:numPr>
                <w:ilvl w:val="3"/>
                <w:numId w:val="10"/>
              </w:numPr>
              <w:tabs>
                <w:tab w:val="left" w:pos="0"/>
                <w:tab w:val="left" w:pos="38"/>
              </w:tabs>
              <w:ind w:left="38" w:right="5276" w:firstLine="12"/>
              <w:jc w:val="center"/>
            </w:pPr>
          </w:p>
        </w:tc>
        <w:tc>
          <w:tcPr>
            <w:tcW w:w="1327" w:type="pct"/>
            <w:gridSpan w:val="2"/>
            <w:vMerge/>
            <w:shd w:val="clear" w:color="auto" w:fill="FFFFFF" w:themeFill="background1"/>
          </w:tcPr>
          <w:p w14:paraId="45BAC2D2" w14:textId="77777777" w:rsidR="0066429B" w:rsidRPr="00446158" w:rsidRDefault="0066429B" w:rsidP="008216E8"/>
        </w:tc>
        <w:tc>
          <w:tcPr>
            <w:tcW w:w="1310" w:type="pct"/>
            <w:gridSpan w:val="2"/>
            <w:vMerge w:val="restart"/>
            <w:shd w:val="clear" w:color="auto" w:fill="FFFFFF" w:themeFill="background1"/>
          </w:tcPr>
          <w:p w14:paraId="28D0DA11" w14:textId="77777777" w:rsidR="0066429B" w:rsidRPr="00446158" w:rsidRDefault="0066429B" w:rsidP="008216E8">
            <w:r w:rsidRPr="00446158">
              <w:t>Дренаж с пола</w:t>
            </w:r>
          </w:p>
        </w:tc>
        <w:tc>
          <w:tcPr>
            <w:tcW w:w="607" w:type="pct"/>
            <w:gridSpan w:val="3"/>
            <w:shd w:val="clear" w:color="auto" w:fill="FFFFFF" w:themeFill="background1"/>
          </w:tcPr>
          <w:p w14:paraId="6F4A879A" w14:textId="77777777" w:rsidR="0066429B" w:rsidRPr="00446158" w:rsidRDefault="0066429B" w:rsidP="008216E8">
            <w:pPr>
              <w:jc w:val="center"/>
            </w:pPr>
            <w:r w:rsidRPr="00446158">
              <w:t>Ду, мм</w:t>
            </w:r>
          </w:p>
        </w:tc>
        <w:tc>
          <w:tcPr>
            <w:tcW w:w="1130" w:type="pct"/>
            <w:gridSpan w:val="3"/>
            <w:shd w:val="clear" w:color="auto" w:fill="FFFFFF" w:themeFill="background1"/>
          </w:tcPr>
          <w:p w14:paraId="19411F73" w14:textId="77777777" w:rsidR="0066429B" w:rsidRPr="00446158" w:rsidRDefault="0066429B" w:rsidP="008216E8">
            <w:pPr>
              <w:jc w:val="center"/>
            </w:pPr>
            <w:r w:rsidRPr="00446158">
              <w:t>50</w:t>
            </w:r>
          </w:p>
        </w:tc>
      </w:tr>
      <w:tr w:rsidR="0066429B" w:rsidRPr="00446158" w14:paraId="65C5E84F" w14:textId="77777777" w:rsidTr="003954D7">
        <w:tc>
          <w:tcPr>
            <w:tcW w:w="626" w:type="pct"/>
            <w:vMerge/>
            <w:shd w:val="clear" w:color="auto" w:fill="FFFFFF" w:themeFill="background1"/>
          </w:tcPr>
          <w:p w14:paraId="726B9724" w14:textId="77777777" w:rsidR="0066429B" w:rsidRPr="00446158" w:rsidRDefault="0066429B" w:rsidP="008216E8">
            <w:pPr>
              <w:numPr>
                <w:ilvl w:val="3"/>
                <w:numId w:val="10"/>
              </w:numPr>
              <w:tabs>
                <w:tab w:val="left" w:pos="0"/>
                <w:tab w:val="left" w:pos="38"/>
              </w:tabs>
              <w:ind w:left="38" w:right="5276" w:firstLine="12"/>
              <w:jc w:val="center"/>
            </w:pPr>
          </w:p>
        </w:tc>
        <w:tc>
          <w:tcPr>
            <w:tcW w:w="1327" w:type="pct"/>
            <w:gridSpan w:val="2"/>
            <w:vMerge/>
            <w:shd w:val="clear" w:color="auto" w:fill="FFFFFF" w:themeFill="background1"/>
          </w:tcPr>
          <w:p w14:paraId="24923232" w14:textId="77777777" w:rsidR="0066429B" w:rsidRPr="00446158" w:rsidRDefault="0066429B" w:rsidP="008216E8"/>
        </w:tc>
        <w:tc>
          <w:tcPr>
            <w:tcW w:w="1310" w:type="pct"/>
            <w:gridSpan w:val="2"/>
            <w:vMerge/>
            <w:shd w:val="clear" w:color="auto" w:fill="FFFFFF" w:themeFill="background1"/>
          </w:tcPr>
          <w:p w14:paraId="179C7438" w14:textId="77777777" w:rsidR="0066429B" w:rsidRPr="00446158" w:rsidRDefault="0066429B" w:rsidP="008216E8"/>
        </w:tc>
        <w:tc>
          <w:tcPr>
            <w:tcW w:w="607" w:type="pct"/>
            <w:gridSpan w:val="3"/>
            <w:shd w:val="clear" w:color="auto" w:fill="FFFFFF" w:themeFill="background1"/>
          </w:tcPr>
          <w:p w14:paraId="682349D4" w14:textId="77777777" w:rsidR="0066429B" w:rsidRPr="00446158" w:rsidRDefault="0066429B" w:rsidP="008216E8">
            <w:pPr>
              <w:jc w:val="center"/>
            </w:pPr>
            <w:r w:rsidRPr="00446158">
              <w:t>Ру, МПа</w:t>
            </w:r>
          </w:p>
        </w:tc>
        <w:tc>
          <w:tcPr>
            <w:tcW w:w="1130" w:type="pct"/>
            <w:gridSpan w:val="3"/>
            <w:shd w:val="clear" w:color="auto" w:fill="FFFFFF" w:themeFill="background1"/>
          </w:tcPr>
          <w:p w14:paraId="2CD440C7" w14:textId="77777777" w:rsidR="0066429B" w:rsidRPr="00446158" w:rsidRDefault="0066429B" w:rsidP="008216E8">
            <w:pPr>
              <w:jc w:val="center"/>
            </w:pPr>
            <w:r w:rsidRPr="00446158">
              <w:t>-</w:t>
            </w:r>
          </w:p>
        </w:tc>
      </w:tr>
      <w:tr w:rsidR="0066429B" w:rsidRPr="00446158" w14:paraId="63002B1B" w14:textId="77777777" w:rsidTr="00855E38">
        <w:tc>
          <w:tcPr>
            <w:tcW w:w="626" w:type="pct"/>
            <w:shd w:val="clear" w:color="auto" w:fill="FFFFFF" w:themeFill="background1"/>
          </w:tcPr>
          <w:p w14:paraId="2EFD1651" w14:textId="77777777" w:rsidR="0066429B" w:rsidRPr="00446158" w:rsidRDefault="0066429B" w:rsidP="008216E8">
            <w:pPr>
              <w:numPr>
                <w:ilvl w:val="3"/>
                <w:numId w:val="10"/>
              </w:numPr>
              <w:tabs>
                <w:tab w:val="left" w:pos="0"/>
                <w:tab w:val="left" w:pos="38"/>
              </w:tabs>
              <w:ind w:left="38" w:right="5276" w:firstLine="12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3E4DDD38" w14:textId="77777777" w:rsidR="0066429B" w:rsidRPr="00446158" w:rsidRDefault="0066429B" w:rsidP="008216E8">
            <w:r w:rsidRPr="00446158">
              <w:t>Требования к обратным клапанам</w:t>
            </w:r>
          </w:p>
        </w:tc>
        <w:tc>
          <w:tcPr>
            <w:tcW w:w="3047" w:type="pct"/>
            <w:gridSpan w:val="8"/>
            <w:shd w:val="clear" w:color="auto" w:fill="FFFFFF" w:themeFill="background1"/>
            <w:vAlign w:val="center"/>
          </w:tcPr>
          <w:p w14:paraId="4C2C853C" w14:textId="77777777" w:rsidR="0066429B" w:rsidRPr="00446158" w:rsidRDefault="0066429B" w:rsidP="008216E8">
            <w:r w:rsidRPr="00446158">
              <w:t>Обратные клапаны должна быть фланцевого исполнения</w:t>
            </w:r>
          </w:p>
        </w:tc>
      </w:tr>
      <w:tr w:rsidR="0066429B" w:rsidRPr="00446158" w14:paraId="7951E7D1" w14:textId="77777777" w:rsidTr="00855E38">
        <w:tc>
          <w:tcPr>
            <w:tcW w:w="626" w:type="pct"/>
            <w:shd w:val="clear" w:color="auto" w:fill="FFFFFF" w:themeFill="background1"/>
          </w:tcPr>
          <w:p w14:paraId="1882A29F" w14:textId="77777777" w:rsidR="0066429B" w:rsidRPr="00446158" w:rsidRDefault="0066429B" w:rsidP="008216E8">
            <w:pPr>
              <w:numPr>
                <w:ilvl w:val="3"/>
                <w:numId w:val="10"/>
              </w:numPr>
              <w:tabs>
                <w:tab w:val="left" w:pos="0"/>
                <w:tab w:val="left" w:pos="38"/>
              </w:tabs>
              <w:ind w:left="38" w:right="5276" w:firstLine="12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66A5723F" w14:textId="77777777" w:rsidR="0066429B" w:rsidRPr="00446158" w:rsidRDefault="0066429B" w:rsidP="008216E8">
            <w:r w:rsidRPr="00446158">
              <w:t>Требования к запорно- регулирующей арматуре</w:t>
            </w:r>
          </w:p>
        </w:tc>
        <w:tc>
          <w:tcPr>
            <w:tcW w:w="3047" w:type="pct"/>
            <w:gridSpan w:val="8"/>
            <w:shd w:val="clear" w:color="auto" w:fill="FFFFFF" w:themeFill="background1"/>
          </w:tcPr>
          <w:p w14:paraId="741CB579" w14:textId="77777777" w:rsidR="0066429B" w:rsidRPr="00446158" w:rsidRDefault="0066429B" w:rsidP="008216E8">
            <w:r w:rsidRPr="00446158">
              <w:t xml:space="preserve">Вся запорно-регулирующая арматура должна быть фланцевого исполнения. </w:t>
            </w:r>
          </w:p>
          <w:p w14:paraId="0C6AD3F4" w14:textId="77777777" w:rsidR="0066429B" w:rsidRPr="00446158" w:rsidRDefault="0066429B" w:rsidP="008216E8">
            <w:r w:rsidRPr="00446158">
              <w:t>Запорная и регулирующая арматура должна иметь класс герметичности «А» по ГОСТ 9544.</w:t>
            </w:r>
          </w:p>
        </w:tc>
      </w:tr>
      <w:tr w:rsidR="0066429B" w:rsidRPr="00446158" w14:paraId="5845C84D" w14:textId="77777777" w:rsidTr="003954D7">
        <w:tc>
          <w:tcPr>
            <w:tcW w:w="626" w:type="pct"/>
            <w:vMerge w:val="restart"/>
            <w:shd w:val="clear" w:color="auto" w:fill="FFFFFF" w:themeFill="background1"/>
          </w:tcPr>
          <w:p w14:paraId="56373542" w14:textId="77777777" w:rsidR="0066429B" w:rsidRPr="00446158" w:rsidRDefault="0066429B" w:rsidP="008216E8">
            <w:pPr>
              <w:numPr>
                <w:ilvl w:val="3"/>
                <w:numId w:val="10"/>
              </w:numPr>
              <w:tabs>
                <w:tab w:val="left" w:pos="0"/>
                <w:tab w:val="left" w:pos="38"/>
              </w:tabs>
              <w:ind w:left="38" w:right="5276" w:firstLine="12"/>
              <w:jc w:val="center"/>
            </w:pPr>
          </w:p>
        </w:tc>
        <w:tc>
          <w:tcPr>
            <w:tcW w:w="1327" w:type="pct"/>
            <w:gridSpan w:val="2"/>
            <w:vMerge w:val="restart"/>
            <w:shd w:val="clear" w:color="auto" w:fill="FFFFFF" w:themeFill="background1"/>
          </w:tcPr>
          <w:p w14:paraId="1F031A64" w14:textId="77777777" w:rsidR="0066429B" w:rsidRPr="00446158" w:rsidRDefault="0066429B" w:rsidP="008216E8">
            <w:r w:rsidRPr="00446158">
              <w:t xml:space="preserve">Требования к фильтрам </w:t>
            </w:r>
          </w:p>
        </w:tc>
        <w:tc>
          <w:tcPr>
            <w:tcW w:w="1310" w:type="pct"/>
            <w:gridSpan w:val="2"/>
            <w:shd w:val="clear" w:color="auto" w:fill="FFFFFF" w:themeFill="background1"/>
          </w:tcPr>
          <w:p w14:paraId="55183A01" w14:textId="77777777" w:rsidR="0066429B" w:rsidRPr="00446158" w:rsidRDefault="0066429B" w:rsidP="008216E8">
            <w:r w:rsidRPr="00446158">
              <w:t>Тип фильтра</w:t>
            </w:r>
          </w:p>
        </w:tc>
        <w:tc>
          <w:tcPr>
            <w:tcW w:w="1737" w:type="pct"/>
            <w:gridSpan w:val="6"/>
            <w:shd w:val="clear" w:color="auto" w:fill="FFFFFF" w:themeFill="background1"/>
          </w:tcPr>
          <w:p w14:paraId="1D7623BD" w14:textId="77777777" w:rsidR="0066429B" w:rsidRPr="00446158" w:rsidRDefault="0066429B" w:rsidP="008216E8">
            <w:pPr>
              <w:jc w:val="center"/>
            </w:pPr>
            <w:r w:rsidRPr="00446158">
              <w:t xml:space="preserve">сетчатый </w:t>
            </w:r>
          </w:p>
        </w:tc>
      </w:tr>
      <w:tr w:rsidR="0066429B" w:rsidRPr="00446158" w14:paraId="6120B377" w14:textId="77777777" w:rsidTr="003954D7">
        <w:tc>
          <w:tcPr>
            <w:tcW w:w="626" w:type="pct"/>
            <w:vMerge/>
            <w:shd w:val="clear" w:color="auto" w:fill="FFFFFF" w:themeFill="background1"/>
          </w:tcPr>
          <w:p w14:paraId="0822061F" w14:textId="77777777" w:rsidR="0066429B" w:rsidRPr="00446158" w:rsidRDefault="0066429B" w:rsidP="008216E8"/>
        </w:tc>
        <w:tc>
          <w:tcPr>
            <w:tcW w:w="1327" w:type="pct"/>
            <w:gridSpan w:val="2"/>
            <w:vMerge/>
            <w:shd w:val="clear" w:color="auto" w:fill="FFFFFF" w:themeFill="background1"/>
          </w:tcPr>
          <w:p w14:paraId="1C518611" w14:textId="77777777" w:rsidR="0066429B" w:rsidRPr="00446158" w:rsidRDefault="0066429B" w:rsidP="008216E8"/>
        </w:tc>
        <w:tc>
          <w:tcPr>
            <w:tcW w:w="1310" w:type="pct"/>
            <w:gridSpan w:val="2"/>
            <w:shd w:val="clear" w:color="auto" w:fill="FFFFFF" w:themeFill="background1"/>
          </w:tcPr>
          <w:p w14:paraId="7E90F37E" w14:textId="77777777" w:rsidR="0066429B" w:rsidRPr="00446158" w:rsidRDefault="0066429B" w:rsidP="008216E8">
            <w:r w:rsidRPr="00446158">
              <w:t>Тип присоединения</w:t>
            </w:r>
          </w:p>
        </w:tc>
        <w:tc>
          <w:tcPr>
            <w:tcW w:w="1737" w:type="pct"/>
            <w:gridSpan w:val="6"/>
            <w:shd w:val="clear" w:color="auto" w:fill="FFFFFF" w:themeFill="background1"/>
          </w:tcPr>
          <w:p w14:paraId="19DA2741" w14:textId="77777777" w:rsidR="0066429B" w:rsidRPr="00446158" w:rsidRDefault="0066429B" w:rsidP="008216E8">
            <w:pPr>
              <w:jc w:val="center"/>
            </w:pPr>
            <w:r w:rsidRPr="00446158">
              <w:t>фланцевое</w:t>
            </w:r>
          </w:p>
        </w:tc>
      </w:tr>
      <w:tr w:rsidR="0066429B" w:rsidRPr="00446158" w14:paraId="17773F9B" w14:textId="77777777" w:rsidTr="00855E38">
        <w:tc>
          <w:tcPr>
            <w:tcW w:w="626" w:type="pct"/>
            <w:vMerge/>
            <w:shd w:val="clear" w:color="auto" w:fill="FFFFFF" w:themeFill="background1"/>
          </w:tcPr>
          <w:p w14:paraId="3E91C7AE" w14:textId="77777777" w:rsidR="0066429B" w:rsidRPr="00446158" w:rsidRDefault="0066429B" w:rsidP="008216E8"/>
        </w:tc>
        <w:tc>
          <w:tcPr>
            <w:tcW w:w="1327" w:type="pct"/>
            <w:gridSpan w:val="2"/>
            <w:vMerge/>
            <w:shd w:val="clear" w:color="auto" w:fill="FFFFFF" w:themeFill="background1"/>
          </w:tcPr>
          <w:p w14:paraId="79A623D1" w14:textId="77777777" w:rsidR="0066429B" w:rsidRPr="00446158" w:rsidRDefault="0066429B" w:rsidP="008216E8"/>
        </w:tc>
        <w:tc>
          <w:tcPr>
            <w:tcW w:w="3047" w:type="pct"/>
            <w:gridSpan w:val="8"/>
            <w:shd w:val="clear" w:color="auto" w:fill="FFFFFF" w:themeFill="background1"/>
          </w:tcPr>
          <w:p w14:paraId="75B8FF4F" w14:textId="77777777" w:rsidR="0066429B" w:rsidRPr="00446158" w:rsidRDefault="0066429B" w:rsidP="008216E8">
            <w:pPr>
              <w:numPr>
                <w:ilvl w:val="0"/>
                <w:numId w:val="21"/>
              </w:numPr>
              <w:ind w:left="5" w:hanging="6"/>
            </w:pPr>
            <w:r w:rsidRPr="00446158">
              <w:t xml:space="preserve">Условный диаметр входного и выкидного патрубка фильтра должен быть подобран в соответствии с приемным патрубком насоса. </w:t>
            </w:r>
          </w:p>
          <w:p w14:paraId="5527799A" w14:textId="169AC8FE" w:rsidR="0066429B" w:rsidRPr="00446158" w:rsidRDefault="0066429B" w:rsidP="008216E8">
            <w:pPr>
              <w:numPr>
                <w:ilvl w:val="0"/>
                <w:numId w:val="21"/>
              </w:numPr>
              <w:ind w:left="5" w:hanging="6"/>
            </w:pPr>
            <w:r w:rsidRPr="00446158">
              <w:t xml:space="preserve">Оснастить </w:t>
            </w:r>
            <w:r w:rsidR="003954D7">
              <w:t>фильтры быстросъемными крышками.</w:t>
            </w:r>
          </w:p>
          <w:p w14:paraId="6670E52E" w14:textId="77777777" w:rsidR="0066429B" w:rsidRPr="00446158" w:rsidRDefault="0066429B" w:rsidP="008216E8">
            <w:pPr>
              <w:numPr>
                <w:ilvl w:val="0"/>
                <w:numId w:val="21"/>
              </w:numPr>
              <w:ind w:left="5" w:hanging="6"/>
            </w:pPr>
            <w:r w:rsidRPr="00446158">
              <w:t xml:space="preserve">Фильтры должны обеспечивать качественную очистку продукта от механических примесей и возможность быстрой замены фильтрующих элементов. </w:t>
            </w:r>
          </w:p>
          <w:p w14:paraId="1415068E" w14:textId="77777777" w:rsidR="0066429B" w:rsidRPr="00446158" w:rsidRDefault="0066429B" w:rsidP="008216E8">
            <w:pPr>
              <w:numPr>
                <w:ilvl w:val="0"/>
                <w:numId w:val="21"/>
              </w:numPr>
              <w:ind w:left="5" w:hanging="6"/>
            </w:pPr>
            <w:r w:rsidRPr="00446158">
              <w:t>Предусмотреть обвязку фильтров с дренажной системой.</w:t>
            </w:r>
          </w:p>
          <w:p w14:paraId="05A93E32" w14:textId="77777777" w:rsidR="0066429B" w:rsidRPr="00446158" w:rsidRDefault="0066429B" w:rsidP="008216E8">
            <w:pPr>
              <w:numPr>
                <w:ilvl w:val="0"/>
                <w:numId w:val="21"/>
              </w:numPr>
              <w:ind w:left="5" w:hanging="6"/>
            </w:pPr>
            <w:r w:rsidRPr="00446158">
              <w:t>В случае расположения фильтров выше верхней образующей приемного трубопровода предусмотреть устройство для сброса воздуха.</w:t>
            </w:r>
          </w:p>
          <w:p w14:paraId="48C3B804" w14:textId="77777777" w:rsidR="0066429B" w:rsidRPr="00446158" w:rsidRDefault="0066429B" w:rsidP="008216E8">
            <w:pPr>
              <w:numPr>
                <w:ilvl w:val="0"/>
                <w:numId w:val="21"/>
              </w:numPr>
              <w:ind w:left="5" w:hanging="6"/>
            </w:pPr>
            <w:r w:rsidRPr="00446158">
              <w:lastRenderedPageBreak/>
              <w:t xml:space="preserve"> Фильтр НА должен быть установлен в доступном для обслуживающего персонала месте и иметь беспрепятственный доступ к его элементам для их замены, периодической чистки, ревизии, либо промывки.</w:t>
            </w:r>
          </w:p>
        </w:tc>
      </w:tr>
      <w:tr w:rsidR="0066429B" w:rsidRPr="00446158" w14:paraId="722E80FE" w14:textId="77777777" w:rsidTr="00855E38">
        <w:tc>
          <w:tcPr>
            <w:tcW w:w="626" w:type="pct"/>
            <w:shd w:val="clear" w:color="auto" w:fill="FFFFFF" w:themeFill="background1"/>
          </w:tcPr>
          <w:p w14:paraId="54CFE218" w14:textId="77777777" w:rsidR="0066429B" w:rsidRPr="00446158" w:rsidRDefault="0066429B" w:rsidP="008216E8">
            <w:pPr>
              <w:numPr>
                <w:ilvl w:val="3"/>
                <w:numId w:val="10"/>
              </w:numPr>
              <w:tabs>
                <w:tab w:val="left" w:pos="0"/>
                <w:tab w:val="left" w:pos="38"/>
              </w:tabs>
              <w:ind w:left="38" w:right="5276" w:firstLine="12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462182D1" w14:textId="77777777" w:rsidR="0066429B" w:rsidRPr="00446158" w:rsidRDefault="0066429B" w:rsidP="008216E8">
            <w:r w:rsidRPr="00446158">
              <w:t>Требования к постам</w:t>
            </w:r>
          </w:p>
        </w:tc>
        <w:tc>
          <w:tcPr>
            <w:tcW w:w="3047" w:type="pct"/>
            <w:gridSpan w:val="8"/>
            <w:shd w:val="clear" w:color="auto" w:fill="FFFFFF" w:themeFill="background1"/>
          </w:tcPr>
          <w:p w14:paraId="0EA46C70" w14:textId="77777777" w:rsidR="0066429B" w:rsidRPr="00446158" w:rsidRDefault="0066429B" w:rsidP="008216E8">
            <w:pPr>
              <w:numPr>
                <w:ilvl w:val="0"/>
                <w:numId w:val="22"/>
              </w:numPr>
              <w:ind w:left="0" w:hanging="6"/>
            </w:pPr>
            <w:r w:rsidRPr="00446158">
              <w:t>Предусмотреть посты местного управления возле каждого насосного агрегата для обеспечения возможности оперативного управления (проход между пультом управления и оборудованием соседнего агрегата 0,75 м).</w:t>
            </w:r>
          </w:p>
          <w:p w14:paraId="54E0B65D" w14:textId="77777777" w:rsidR="0066429B" w:rsidRPr="00446158" w:rsidRDefault="0066429B" w:rsidP="008216E8">
            <w:pPr>
              <w:numPr>
                <w:ilvl w:val="0"/>
                <w:numId w:val="22"/>
              </w:numPr>
              <w:ind w:left="5" w:hanging="6"/>
            </w:pPr>
            <w:r w:rsidRPr="00446158">
              <w:t xml:space="preserve">Предусмотреть стойки для приборов местного контроля технологических параметров, приборов световой и звуковой сигнализации пожара и загазованности, сигнализации включения вытяжного вентилятора, </w:t>
            </w:r>
            <w:proofErr w:type="spellStart"/>
            <w:r w:rsidRPr="00446158">
              <w:t>клемных</w:t>
            </w:r>
            <w:proofErr w:type="spellEnd"/>
            <w:r w:rsidRPr="00446158">
              <w:t xml:space="preserve"> коробок. </w:t>
            </w:r>
          </w:p>
          <w:p w14:paraId="4BC0F808" w14:textId="77777777" w:rsidR="0066429B" w:rsidRPr="00446158" w:rsidRDefault="0066429B" w:rsidP="008216E8">
            <w:pPr>
              <w:numPr>
                <w:ilvl w:val="0"/>
                <w:numId w:val="22"/>
              </w:numPr>
              <w:ind w:left="5" w:hanging="6"/>
            </w:pPr>
            <w:r w:rsidRPr="00446158">
              <w:t>Предусмотреть кнопки аварийного останова агрегатов снаружи здания.</w:t>
            </w:r>
          </w:p>
          <w:p w14:paraId="44F83A79" w14:textId="77777777" w:rsidR="0066429B" w:rsidRPr="00446158" w:rsidRDefault="0066429B" w:rsidP="008216E8">
            <w:pPr>
              <w:numPr>
                <w:ilvl w:val="0"/>
                <w:numId w:val="22"/>
              </w:numPr>
              <w:ind w:left="5" w:hanging="6"/>
            </w:pPr>
            <w:r w:rsidRPr="00446158">
              <w:t>Предусмотреть световое табло «Насосная станция» у входа в здание.</w:t>
            </w:r>
          </w:p>
          <w:p w14:paraId="01E81F8F" w14:textId="77777777" w:rsidR="0066429B" w:rsidRPr="00446158" w:rsidRDefault="0066429B" w:rsidP="008216E8">
            <w:pPr>
              <w:numPr>
                <w:ilvl w:val="0"/>
                <w:numId w:val="22"/>
              </w:numPr>
              <w:ind w:left="5" w:hanging="6"/>
            </w:pPr>
            <w:r w:rsidRPr="00446158">
              <w:t>Предусмотреть контроль загазованности в блоках на базе оптических датчиков</w:t>
            </w:r>
            <w:r w:rsidR="000301B5" w:rsidRPr="00446158">
              <w:t>.</w:t>
            </w:r>
          </w:p>
          <w:p w14:paraId="410F5E22" w14:textId="77777777" w:rsidR="0066429B" w:rsidRPr="00446158" w:rsidRDefault="000301B5" w:rsidP="008216E8">
            <w:pPr>
              <w:numPr>
                <w:ilvl w:val="0"/>
                <w:numId w:val="22"/>
              </w:numPr>
              <w:ind w:left="5" w:hanging="6"/>
            </w:pPr>
            <w:r w:rsidRPr="00446158">
              <w:rPr>
                <w:color w:val="000000" w:themeColor="text1"/>
              </w:rPr>
              <w:t>Предусмотреть контроль пожара в блоках на базе оптических датчиков</w:t>
            </w:r>
            <w:r w:rsidRPr="00446158">
              <w:rPr>
                <w:color w:val="FF0000"/>
              </w:rPr>
              <w:t>.</w:t>
            </w:r>
          </w:p>
          <w:p w14:paraId="059B0624" w14:textId="77777777" w:rsidR="007144E3" w:rsidRPr="00446158" w:rsidRDefault="007144E3" w:rsidP="007144E3"/>
          <w:p w14:paraId="274737A5" w14:textId="77777777" w:rsidR="007144E3" w:rsidRPr="00446158" w:rsidRDefault="007144E3" w:rsidP="007144E3"/>
        </w:tc>
      </w:tr>
      <w:tr w:rsidR="0066429B" w:rsidRPr="00446158" w14:paraId="0868342D" w14:textId="77777777" w:rsidTr="003954D7">
        <w:tc>
          <w:tcPr>
            <w:tcW w:w="5000" w:type="pct"/>
            <w:gridSpan w:val="11"/>
            <w:shd w:val="clear" w:color="auto" w:fill="FFFFFF" w:themeFill="background1"/>
          </w:tcPr>
          <w:p w14:paraId="7D17781F" w14:textId="77777777" w:rsidR="0066429B" w:rsidRPr="00446158" w:rsidRDefault="0066429B" w:rsidP="008216E8">
            <w:pPr>
              <w:numPr>
                <w:ilvl w:val="0"/>
                <w:numId w:val="10"/>
              </w:numPr>
              <w:ind w:right="-94"/>
              <w:jc w:val="center"/>
              <w:rPr>
                <w:b/>
              </w:rPr>
            </w:pPr>
            <w:r w:rsidRPr="00446158">
              <w:rPr>
                <w:b/>
              </w:rPr>
              <w:t>ТРЕБОВАНИЯ К СИСТЕМЕ ЭЛЕКТРОСНАБЖЕНИЯ И ОСВЕЩЕНИЮ</w:t>
            </w:r>
            <w:r w:rsidRPr="00446158">
              <w:rPr>
                <w:rFonts w:ascii="Arial" w:hAnsi="Arial" w:cs="Arial"/>
                <w:b/>
                <w:sz w:val="18"/>
                <w:szCs w:val="18"/>
              </w:rPr>
              <w:t xml:space="preserve"> </w:t>
            </w:r>
            <w:r w:rsidRPr="00446158">
              <w:rPr>
                <w:b/>
              </w:rPr>
              <w:t>НС</w:t>
            </w:r>
          </w:p>
        </w:tc>
      </w:tr>
      <w:tr w:rsidR="0066429B" w:rsidRPr="00446158" w14:paraId="4DED5C4C" w14:textId="77777777" w:rsidTr="003954D7">
        <w:tc>
          <w:tcPr>
            <w:tcW w:w="626" w:type="pct"/>
            <w:shd w:val="clear" w:color="auto" w:fill="FFFFFF" w:themeFill="background1"/>
          </w:tcPr>
          <w:p w14:paraId="20A66004" w14:textId="77777777" w:rsidR="0066429B" w:rsidRPr="00446158" w:rsidRDefault="0066429B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2637" w:type="pct"/>
            <w:gridSpan w:val="4"/>
            <w:shd w:val="clear" w:color="auto" w:fill="FFFFFF" w:themeFill="background1"/>
          </w:tcPr>
          <w:p w14:paraId="29BE3FBD" w14:textId="77777777" w:rsidR="0066429B" w:rsidRPr="00446158" w:rsidRDefault="0066429B" w:rsidP="008216E8">
            <w:r w:rsidRPr="00446158">
              <w:t>Категория надежности электроснабжения согласно ПУЭ</w:t>
            </w:r>
          </w:p>
        </w:tc>
        <w:tc>
          <w:tcPr>
            <w:tcW w:w="1737" w:type="pct"/>
            <w:gridSpan w:val="6"/>
            <w:shd w:val="clear" w:color="auto" w:fill="FFFFFF" w:themeFill="background1"/>
          </w:tcPr>
          <w:p w14:paraId="029FF7AD" w14:textId="77777777" w:rsidR="0066429B" w:rsidRPr="00446158" w:rsidRDefault="0066429B" w:rsidP="008216E8">
            <w:pPr>
              <w:jc w:val="center"/>
              <w:rPr>
                <w:lang w:val="en-US"/>
              </w:rPr>
            </w:pPr>
            <w:r w:rsidRPr="00446158">
              <w:t>I</w:t>
            </w:r>
            <w:r w:rsidRPr="00446158">
              <w:rPr>
                <w:lang w:val="en-US"/>
              </w:rPr>
              <w:t>I</w:t>
            </w:r>
          </w:p>
        </w:tc>
      </w:tr>
      <w:tr w:rsidR="0066429B" w:rsidRPr="00446158" w14:paraId="6B436BA3" w14:textId="77777777" w:rsidTr="00855E38">
        <w:tc>
          <w:tcPr>
            <w:tcW w:w="626" w:type="pct"/>
            <w:shd w:val="clear" w:color="auto" w:fill="FFFFFF" w:themeFill="background1"/>
          </w:tcPr>
          <w:p w14:paraId="25FAAF26" w14:textId="77777777" w:rsidR="0066429B" w:rsidRPr="00446158" w:rsidRDefault="0066429B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1D1DFFA0" w14:textId="77777777" w:rsidR="0066429B" w:rsidRPr="00446158" w:rsidRDefault="0066429B" w:rsidP="008216E8">
            <w:r w:rsidRPr="00446158">
              <w:t>Перечень потребителей электроэнергии</w:t>
            </w:r>
          </w:p>
        </w:tc>
        <w:tc>
          <w:tcPr>
            <w:tcW w:w="3047" w:type="pct"/>
            <w:gridSpan w:val="8"/>
            <w:shd w:val="clear" w:color="auto" w:fill="FFFFFF" w:themeFill="background1"/>
          </w:tcPr>
          <w:p w14:paraId="22E46728" w14:textId="77777777" w:rsidR="0066429B" w:rsidRPr="00446158" w:rsidRDefault="0066429B" w:rsidP="008216E8">
            <w:pPr>
              <w:numPr>
                <w:ilvl w:val="0"/>
                <w:numId w:val="23"/>
              </w:numPr>
              <w:ind w:left="0" w:firstLine="5"/>
            </w:pPr>
            <w:r w:rsidRPr="00446158">
              <w:t>Силовое электрооборудование: электродвигатели насосов и вентиляторов;</w:t>
            </w:r>
          </w:p>
          <w:p w14:paraId="2F562EB1" w14:textId="77777777" w:rsidR="0066429B" w:rsidRPr="00446158" w:rsidRDefault="0066429B" w:rsidP="008216E8">
            <w:pPr>
              <w:numPr>
                <w:ilvl w:val="0"/>
                <w:numId w:val="23"/>
              </w:numPr>
              <w:spacing w:before="120"/>
              <w:ind w:left="0" w:hanging="6"/>
            </w:pPr>
            <w:r w:rsidRPr="00446158">
              <w:t>Электроосвещение;</w:t>
            </w:r>
          </w:p>
          <w:p w14:paraId="184A08E1" w14:textId="77777777" w:rsidR="0066429B" w:rsidRPr="00446158" w:rsidRDefault="0066429B" w:rsidP="008216E8">
            <w:pPr>
              <w:numPr>
                <w:ilvl w:val="0"/>
                <w:numId w:val="23"/>
              </w:numPr>
              <w:ind w:left="0" w:hanging="6"/>
            </w:pPr>
            <w:r w:rsidRPr="00446158">
              <w:t>Электроотопление</w:t>
            </w:r>
            <w:r w:rsidR="00700C1C" w:rsidRPr="00446158">
              <w:t>.</w:t>
            </w:r>
          </w:p>
        </w:tc>
      </w:tr>
      <w:tr w:rsidR="0066429B" w:rsidRPr="00446158" w14:paraId="63F8A1E4" w14:textId="77777777" w:rsidTr="00855E38">
        <w:tc>
          <w:tcPr>
            <w:tcW w:w="626" w:type="pct"/>
            <w:shd w:val="clear" w:color="auto" w:fill="FFFFFF" w:themeFill="background1"/>
          </w:tcPr>
          <w:p w14:paraId="14854C7F" w14:textId="77777777" w:rsidR="0066429B" w:rsidRPr="00446158" w:rsidRDefault="0066429B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58D4566A" w14:textId="77777777" w:rsidR="0066429B" w:rsidRPr="00446158" w:rsidRDefault="0066429B" w:rsidP="008216E8">
            <w:r w:rsidRPr="00446158">
              <w:t>Требования к системе электроснабжения</w:t>
            </w:r>
          </w:p>
        </w:tc>
        <w:tc>
          <w:tcPr>
            <w:tcW w:w="3047" w:type="pct"/>
            <w:gridSpan w:val="8"/>
            <w:shd w:val="clear" w:color="auto" w:fill="FFFFFF" w:themeFill="background1"/>
          </w:tcPr>
          <w:p w14:paraId="6503F5C6" w14:textId="77777777" w:rsidR="0066429B" w:rsidRPr="00446158" w:rsidRDefault="0066429B" w:rsidP="008216E8">
            <w:pPr>
              <w:numPr>
                <w:ilvl w:val="0"/>
                <w:numId w:val="24"/>
              </w:numPr>
              <w:ind w:left="0" w:hanging="6"/>
            </w:pPr>
            <w:r w:rsidRPr="00446158">
              <w:t>Система электроснабжения должна быть спроектирована и выполнена в соответствии с требованиями ПУЭ, ГОСТ, СП, ПТЭЭП.</w:t>
            </w:r>
          </w:p>
        </w:tc>
      </w:tr>
      <w:tr w:rsidR="0066429B" w:rsidRPr="00446158" w14:paraId="4F04241B" w14:textId="77777777" w:rsidTr="00855E38">
        <w:tc>
          <w:tcPr>
            <w:tcW w:w="626" w:type="pct"/>
            <w:shd w:val="clear" w:color="auto" w:fill="FFFFFF" w:themeFill="background1"/>
          </w:tcPr>
          <w:p w14:paraId="5467966C" w14:textId="77777777" w:rsidR="0066429B" w:rsidRPr="00446158" w:rsidRDefault="0066429B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25028AF9" w14:textId="77777777" w:rsidR="0066429B" w:rsidRPr="00446158" w:rsidRDefault="0066429B" w:rsidP="008216E8">
            <w:r w:rsidRPr="00446158">
              <w:t>Напряжение и источники питания электрооборудования</w:t>
            </w:r>
          </w:p>
        </w:tc>
        <w:tc>
          <w:tcPr>
            <w:tcW w:w="3047" w:type="pct"/>
            <w:gridSpan w:val="8"/>
            <w:shd w:val="clear" w:color="auto" w:fill="FFFFFF" w:themeFill="background1"/>
          </w:tcPr>
          <w:p w14:paraId="6D9A2ED9" w14:textId="77777777" w:rsidR="0066429B" w:rsidRPr="00446158" w:rsidRDefault="00972799" w:rsidP="008216E8">
            <w:pPr>
              <w:jc w:val="center"/>
            </w:pPr>
            <w:r w:rsidRPr="00446158">
              <w:rPr>
                <w:lang w:val="en-US"/>
              </w:rPr>
              <w:t>0</w:t>
            </w:r>
            <w:r w:rsidRPr="00446158">
              <w:t>,</w:t>
            </w:r>
            <w:r w:rsidRPr="00446158">
              <w:rPr>
                <w:lang w:val="en-US"/>
              </w:rPr>
              <w:t>4/</w:t>
            </w:r>
            <w:r w:rsidR="0066429B" w:rsidRPr="00446158">
              <w:t>0,</w:t>
            </w:r>
            <w:r w:rsidRPr="00446158">
              <w:t xml:space="preserve">23 </w:t>
            </w:r>
            <w:proofErr w:type="spellStart"/>
            <w:r w:rsidR="0066429B" w:rsidRPr="00446158">
              <w:t>кВ.</w:t>
            </w:r>
            <w:proofErr w:type="spellEnd"/>
            <w:r w:rsidR="0066429B" w:rsidRPr="00446158">
              <w:t>, 50 Гц</w:t>
            </w:r>
          </w:p>
        </w:tc>
      </w:tr>
      <w:tr w:rsidR="0066429B" w:rsidRPr="00446158" w14:paraId="05241657" w14:textId="77777777" w:rsidTr="003954D7">
        <w:tc>
          <w:tcPr>
            <w:tcW w:w="626" w:type="pct"/>
            <w:vMerge w:val="restart"/>
            <w:shd w:val="clear" w:color="auto" w:fill="FFFFFF" w:themeFill="background1"/>
          </w:tcPr>
          <w:p w14:paraId="6CEA0196" w14:textId="77777777" w:rsidR="0066429B" w:rsidRPr="00446158" w:rsidRDefault="0066429B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vMerge w:val="restart"/>
            <w:shd w:val="clear" w:color="auto" w:fill="FFFFFF" w:themeFill="background1"/>
          </w:tcPr>
          <w:p w14:paraId="684BD944" w14:textId="77777777" w:rsidR="0066429B" w:rsidRPr="00446158" w:rsidRDefault="0066429B" w:rsidP="008216E8">
            <w:r w:rsidRPr="00446158">
              <w:t>Требования к электрооборудованию и аппаратуре управления (кнопки управления насосами, вентиляторами, рабочим, аварийным и наружным освещением)</w:t>
            </w:r>
          </w:p>
        </w:tc>
        <w:tc>
          <w:tcPr>
            <w:tcW w:w="1310" w:type="pct"/>
            <w:gridSpan w:val="2"/>
            <w:shd w:val="clear" w:color="auto" w:fill="FFFFFF" w:themeFill="background1"/>
          </w:tcPr>
          <w:p w14:paraId="40DAF69F" w14:textId="77777777" w:rsidR="0066429B" w:rsidRPr="00446158" w:rsidRDefault="0066429B" w:rsidP="008216E8">
            <w:r w:rsidRPr="00446158">
              <w:t>5.5.1 Конструктивное исполнение</w:t>
            </w:r>
          </w:p>
        </w:tc>
        <w:tc>
          <w:tcPr>
            <w:tcW w:w="1737" w:type="pct"/>
            <w:gridSpan w:val="6"/>
            <w:shd w:val="clear" w:color="auto" w:fill="FFFFFF" w:themeFill="background1"/>
            <w:vAlign w:val="center"/>
          </w:tcPr>
          <w:p w14:paraId="2B340156" w14:textId="77777777" w:rsidR="0066429B" w:rsidRPr="00446158" w:rsidRDefault="0066429B" w:rsidP="008216E8">
            <w:pPr>
              <w:jc w:val="center"/>
            </w:pPr>
            <w:r w:rsidRPr="00446158">
              <w:t>Заводского изготовления, взрывозащищенное</w:t>
            </w:r>
          </w:p>
        </w:tc>
      </w:tr>
      <w:tr w:rsidR="0066429B" w:rsidRPr="00446158" w14:paraId="0E3C7534" w14:textId="77777777" w:rsidTr="003954D7">
        <w:tc>
          <w:tcPr>
            <w:tcW w:w="626" w:type="pct"/>
            <w:vMerge/>
            <w:shd w:val="clear" w:color="auto" w:fill="FFFFFF" w:themeFill="background1"/>
          </w:tcPr>
          <w:p w14:paraId="5479AFC4" w14:textId="77777777" w:rsidR="0066429B" w:rsidRPr="00446158" w:rsidRDefault="0066429B" w:rsidP="008216E8"/>
        </w:tc>
        <w:tc>
          <w:tcPr>
            <w:tcW w:w="1327" w:type="pct"/>
            <w:gridSpan w:val="2"/>
            <w:vMerge/>
            <w:shd w:val="clear" w:color="auto" w:fill="FFFFFF" w:themeFill="background1"/>
          </w:tcPr>
          <w:p w14:paraId="5B58D9D4" w14:textId="77777777" w:rsidR="0066429B" w:rsidRPr="00446158" w:rsidRDefault="0066429B" w:rsidP="008216E8"/>
        </w:tc>
        <w:tc>
          <w:tcPr>
            <w:tcW w:w="1310" w:type="pct"/>
            <w:gridSpan w:val="2"/>
            <w:shd w:val="clear" w:color="auto" w:fill="FFFFFF" w:themeFill="background1"/>
          </w:tcPr>
          <w:p w14:paraId="7AA97BDE" w14:textId="77777777" w:rsidR="0066429B" w:rsidRPr="00446158" w:rsidRDefault="0066429B" w:rsidP="008216E8">
            <w:r w:rsidRPr="00446158">
              <w:t>5.5.2 Степень защиты от внешнего воздействия по ГОСТ 14254-96</w:t>
            </w:r>
          </w:p>
        </w:tc>
        <w:tc>
          <w:tcPr>
            <w:tcW w:w="1737" w:type="pct"/>
            <w:gridSpan w:val="6"/>
            <w:shd w:val="clear" w:color="auto" w:fill="FFFFFF" w:themeFill="background1"/>
            <w:vAlign w:val="center"/>
          </w:tcPr>
          <w:p w14:paraId="5301FC64" w14:textId="77777777" w:rsidR="0066429B" w:rsidRPr="00446158" w:rsidRDefault="0066429B" w:rsidP="007144E3">
            <w:pPr>
              <w:jc w:val="center"/>
            </w:pPr>
            <w:r w:rsidRPr="00446158">
              <w:rPr>
                <w:color w:val="000000" w:themeColor="text1"/>
              </w:rPr>
              <w:t>Не менее IP</w:t>
            </w:r>
            <w:r w:rsidR="007144E3" w:rsidRPr="00446158">
              <w:rPr>
                <w:color w:val="000000" w:themeColor="text1"/>
              </w:rPr>
              <w:t>56</w:t>
            </w:r>
          </w:p>
        </w:tc>
      </w:tr>
      <w:tr w:rsidR="0066429B" w:rsidRPr="00446158" w14:paraId="026C158E" w14:textId="77777777" w:rsidTr="003954D7">
        <w:trPr>
          <w:trHeight w:val="977"/>
        </w:trPr>
        <w:tc>
          <w:tcPr>
            <w:tcW w:w="626" w:type="pct"/>
            <w:vMerge/>
            <w:shd w:val="clear" w:color="auto" w:fill="FFFFFF" w:themeFill="background1"/>
          </w:tcPr>
          <w:p w14:paraId="4068FC72" w14:textId="77777777" w:rsidR="0066429B" w:rsidRPr="00446158" w:rsidRDefault="0066429B" w:rsidP="008216E8"/>
        </w:tc>
        <w:tc>
          <w:tcPr>
            <w:tcW w:w="1327" w:type="pct"/>
            <w:gridSpan w:val="2"/>
            <w:vMerge/>
            <w:shd w:val="clear" w:color="auto" w:fill="FFFFFF" w:themeFill="background1"/>
          </w:tcPr>
          <w:p w14:paraId="16A96FDE" w14:textId="77777777" w:rsidR="0066429B" w:rsidRPr="00446158" w:rsidRDefault="0066429B" w:rsidP="008216E8"/>
        </w:tc>
        <w:tc>
          <w:tcPr>
            <w:tcW w:w="1310" w:type="pct"/>
            <w:gridSpan w:val="2"/>
            <w:shd w:val="clear" w:color="auto" w:fill="FFFFFF" w:themeFill="background1"/>
          </w:tcPr>
          <w:p w14:paraId="7D3551F0" w14:textId="77777777" w:rsidR="0066429B" w:rsidRPr="00446158" w:rsidRDefault="0066429B" w:rsidP="008216E8">
            <w:r w:rsidRPr="00446158">
              <w:t>5.5.3 Расположение аппаратуры управления</w:t>
            </w:r>
          </w:p>
        </w:tc>
        <w:tc>
          <w:tcPr>
            <w:tcW w:w="1737" w:type="pct"/>
            <w:gridSpan w:val="6"/>
            <w:shd w:val="clear" w:color="auto" w:fill="FFFFFF" w:themeFill="background1"/>
            <w:vAlign w:val="center"/>
          </w:tcPr>
          <w:p w14:paraId="01957088" w14:textId="77777777" w:rsidR="0066429B" w:rsidRPr="00446158" w:rsidRDefault="0066429B" w:rsidP="008216E8">
            <w:pPr>
              <w:numPr>
                <w:ilvl w:val="0"/>
                <w:numId w:val="25"/>
              </w:numPr>
              <w:ind w:left="0" w:firstLine="32"/>
            </w:pPr>
            <w:r w:rsidRPr="00446158">
              <w:t>Внутри машинного зала: кнопки управления насосами.</w:t>
            </w:r>
          </w:p>
          <w:p w14:paraId="5D0ACD1F" w14:textId="77777777" w:rsidR="0066429B" w:rsidRPr="00446158" w:rsidRDefault="0066429B" w:rsidP="008216E8">
            <w:pPr>
              <w:numPr>
                <w:ilvl w:val="0"/>
                <w:numId w:val="25"/>
              </w:numPr>
              <w:ind w:left="0" w:hanging="6"/>
            </w:pPr>
            <w:r w:rsidRPr="00446158">
              <w:t>Снаружи здания: кнопка управления освещением машинного зала, кнопка управления (ПУСК/СТОП) вентиляции.</w:t>
            </w:r>
          </w:p>
        </w:tc>
      </w:tr>
      <w:tr w:rsidR="0066429B" w:rsidRPr="00446158" w14:paraId="6CF44601" w14:textId="77777777" w:rsidTr="003954D7">
        <w:tc>
          <w:tcPr>
            <w:tcW w:w="626" w:type="pct"/>
            <w:vMerge/>
            <w:shd w:val="clear" w:color="auto" w:fill="FFFFFF" w:themeFill="background1"/>
          </w:tcPr>
          <w:p w14:paraId="078387C3" w14:textId="77777777" w:rsidR="0066429B" w:rsidRPr="00446158" w:rsidRDefault="0066429B" w:rsidP="008216E8"/>
        </w:tc>
        <w:tc>
          <w:tcPr>
            <w:tcW w:w="1327" w:type="pct"/>
            <w:gridSpan w:val="2"/>
            <w:vMerge/>
            <w:shd w:val="clear" w:color="auto" w:fill="FFFFFF" w:themeFill="background1"/>
          </w:tcPr>
          <w:p w14:paraId="5BFBE688" w14:textId="77777777" w:rsidR="0066429B" w:rsidRPr="00446158" w:rsidRDefault="0066429B" w:rsidP="008216E8"/>
        </w:tc>
        <w:tc>
          <w:tcPr>
            <w:tcW w:w="1310" w:type="pct"/>
            <w:gridSpan w:val="2"/>
            <w:shd w:val="clear" w:color="auto" w:fill="FFFFFF" w:themeFill="background1"/>
          </w:tcPr>
          <w:p w14:paraId="69C7E40F" w14:textId="77777777" w:rsidR="0066429B" w:rsidRPr="00446158" w:rsidRDefault="0066429B" w:rsidP="008216E8">
            <w:r w:rsidRPr="00446158">
              <w:t>5.5.4. Требования к аппаратуре управления</w:t>
            </w:r>
          </w:p>
        </w:tc>
        <w:tc>
          <w:tcPr>
            <w:tcW w:w="1737" w:type="pct"/>
            <w:gridSpan w:val="6"/>
            <w:shd w:val="clear" w:color="auto" w:fill="FFFFFF" w:themeFill="background1"/>
          </w:tcPr>
          <w:p w14:paraId="3484FD40" w14:textId="77777777" w:rsidR="0066429B" w:rsidRPr="00446158" w:rsidRDefault="0066429B" w:rsidP="008216E8">
            <w:r w:rsidRPr="00446158">
              <w:t>Около кнопок управления вентиляторами и насосами установить табличку с надписью, указывающей операции, для которых они предназначены в соответствии с п.2.2.14. Правил технической эксплуатации электроустановок потребителей, утвержденных приказом Минэнерго РФ от 13.01.2003 № 6</w:t>
            </w:r>
          </w:p>
        </w:tc>
      </w:tr>
      <w:tr w:rsidR="0066429B" w:rsidRPr="00446158" w14:paraId="6A2F4B21" w14:textId="77777777" w:rsidTr="003954D7">
        <w:tc>
          <w:tcPr>
            <w:tcW w:w="626" w:type="pct"/>
            <w:vMerge w:val="restart"/>
            <w:shd w:val="clear" w:color="auto" w:fill="FFFFFF" w:themeFill="background1"/>
          </w:tcPr>
          <w:p w14:paraId="722E98AF" w14:textId="77777777" w:rsidR="0066429B" w:rsidRPr="00446158" w:rsidRDefault="0066429B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vMerge w:val="restart"/>
            <w:shd w:val="clear" w:color="auto" w:fill="FFFFFF" w:themeFill="background1"/>
          </w:tcPr>
          <w:p w14:paraId="00A46964" w14:textId="77777777" w:rsidR="0066429B" w:rsidRPr="00446158" w:rsidRDefault="0066429B" w:rsidP="008216E8">
            <w:r w:rsidRPr="00446158">
              <w:t>Клеммные коробки</w:t>
            </w:r>
          </w:p>
        </w:tc>
        <w:tc>
          <w:tcPr>
            <w:tcW w:w="1310" w:type="pct"/>
            <w:gridSpan w:val="2"/>
            <w:shd w:val="clear" w:color="auto" w:fill="FFFFFF" w:themeFill="background1"/>
          </w:tcPr>
          <w:p w14:paraId="3E6BBF86" w14:textId="77777777" w:rsidR="0066429B" w:rsidRPr="00446158" w:rsidRDefault="0066429B" w:rsidP="008216E8">
            <w:r w:rsidRPr="00446158">
              <w:t>5.6.1 Расположение</w:t>
            </w:r>
          </w:p>
        </w:tc>
        <w:tc>
          <w:tcPr>
            <w:tcW w:w="1737" w:type="pct"/>
            <w:gridSpan w:val="6"/>
            <w:shd w:val="clear" w:color="auto" w:fill="FFFFFF" w:themeFill="background1"/>
            <w:vAlign w:val="center"/>
          </w:tcPr>
          <w:p w14:paraId="469F593D" w14:textId="77777777" w:rsidR="0066429B" w:rsidRPr="00446158" w:rsidRDefault="0066429B" w:rsidP="008216E8">
            <w:r w:rsidRPr="00446158">
              <w:t>На наружной стене блок-бокса насосной; на высоте, удобной для обслуживания</w:t>
            </w:r>
          </w:p>
        </w:tc>
      </w:tr>
      <w:tr w:rsidR="0066429B" w:rsidRPr="00446158" w14:paraId="242E5AFB" w14:textId="77777777" w:rsidTr="003954D7">
        <w:tc>
          <w:tcPr>
            <w:tcW w:w="626" w:type="pct"/>
            <w:vMerge/>
            <w:shd w:val="clear" w:color="auto" w:fill="FFFFFF" w:themeFill="background1"/>
          </w:tcPr>
          <w:p w14:paraId="33622641" w14:textId="77777777" w:rsidR="0066429B" w:rsidRPr="00446158" w:rsidRDefault="0066429B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vMerge/>
            <w:shd w:val="clear" w:color="auto" w:fill="FFFFFF" w:themeFill="background1"/>
          </w:tcPr>
          <w:p w14:paraId="5762495A" w14:textId="77777777" w:rsidR="0066429B" w:rsidRPr="00446158" w:rsidRDefault="0066429B" w:rsidP="008216E8"/>
        </w:tc>
        <w:tc>
          <w:tcPr>
            <w:tcW w:w="1310" w:type="pct"/>
            <w:gridSpan w:val="2"/>
            <w:shd w:val="clear" w:color="auto" w:fill="FFFFFF" w:themeFill="background1"/>
          </w:tcPr>
          <w:p w14:paraId="70A4F54F" w14:textId="77777777" w:rsidR="0066429B" w:rsidRPr="00446158" w:rsidRDefault="0066429B" w:rsidP="008216E8">
            <w:r w:rsidRPr="00446158">
              <w:t>5.6.2 Количество вводных отверстий</w:t>
            </w:r>
          </w:p>
        </w:tc>
        <w:tc>
          <w:tcPr>
            <w:tcW w:w="1737" w:type="pct"/>
            <w:gridSpan w:val="6"/>
            <w:shd w:val="clear" w:color="auto" w:fill="FFFFFF" w:themeFill="background1"/>
            <w:vAlign w:val="center"/>
          </w:tcPr>
          <w:p w14:paraId="0363BBF5" w14:textId="77777777" w:rsidR="0066429B" w:rsidRPr="00446158" w:rsidRDefault="0066429B" w:rsidP="008216E8">
            <w:r w:rsidRPr="00446158">
              <w:t>С учетом подводимых силовых и контрольных кабелей</w:t>
            </w:r>
          </w:p>
        </w:tc>
      </w:tr>
      <w:tr w:rsidR="0066429B" w:rsidRPr="00446158" w14:paraId="1A925A02" w14:textId="77777777" w:rsidTr="003954D7">
        <w:tc>
          <w:tcPr>
            <w:tcW w:w="626" w:type="pct"/>
            <w:vMerge/>
            <w:shd w:val="clear" w:color="auto" w:fill="FFFFFF" w:themeFill="background1"/>
          </w:tcPr>
          <w:p w14:paraId="216512C5" w14:textId="77777777" w:rsidR="0066429B" w:rsidRPr="00446158" w:rsidRDefault="0066429B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vMerge/>
            <w:shd w:val="clear" w:color="auto" w:fill="FFFFFF" w:themeFill="background1"/>
          </w:tcPr>
          <w:p w14:paraId="3D8DE343" w14:textId="77777777" w:rsidR="0066429B" w:rsidRPr="00446158" w:rsidRDefault="0066429B" w:rsidP="008216E8"/>
        </w:tc>
        <w:tc>
          <w:tcPr>
            <w:tcW w:w="1310" w:type="pct"/>
            <w:gridSpan w:val="2"/>
            <w:shd w:val="clear" w:color="auto" w:fill="FFFFFF" w:themeFill="background1"/>
          </w:tcPr>
          <w:p w14:paraId="07545710" w14:textId="77777777" w:rsidR="0066429B" w:rsidRPr="00446158" w:rsidRDefault="0066429B" w:rsidP="008216E8">
            <w:r w:rsidRPr="00446158">
              <w:t>5.6.3 Требования к распределительным сетям</w:t>
            </w:r>
          </w:p>
        </w:tc>
        <w:tc>
          <w:tcPr>
            <w:tcW w:w="1737" w:type="pct"/>
            <w:gridSpan w:val="6"/>
            <w:shd w:val="clear" w:color="auto" w:fill="FFFFFF" w:themeFill="background1"/>
          </w:tcPr>
          <w:p w14:paraId="499CAC7F" w14:textId="77777777" w:rsidR="0066429B" w:rsidRPr="00446158" w:rsidRDefault="0066429B" w:rsidP="008216E8">
            <w:r w:rsidRPr="00446158">
              <w:t>Распределительные сети от клеммных коробок до электропотребителей и аппаратов управления выполняются заводом-изготовителем в границах НС.</w:t>
            </w:r>
          </w:p>
        </w:tc>
      </w:tr>
      <w:tr w:rsidR="0066429B" w:rsidRPr="00446158" w14:paraId="50A39347" w14:textId="77777777" w:rsidTr="003954D7">
        <w:tc>
          <w:tcPr>
            <w:tcW w:w="626" w:type="pct"/>
            <w:vMerge w:val="restart"/>
            <w:shd w:val="clear" w:color="auto" w:fill="FFFFFF" w:themeFill="background1"/>
          </w:tcPr>
          <w:p w14:paraId="7B93B858" w14:textId="77777777" w:rsidR="0066429B" w:rsidRPr="00446158" w:rsidRDefault="0066429B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vMerge w:val="restart"/>
            <w:shd w:val="clear" w:color="auto" w:fill="FFFFFF" w:themeFill="background1"/>
          </w:tcPr>
          <w:p w14:paraId="6D13FBF5" w14:textId="77777777" w:rsidR="0066429B" w:rsidRPr="00446158" w:rsidRDefault="0066429B" w:rsidP="008216E8">
            <w:r w:rsidRPr="00446158">
              <w:t>Кабельные сети</w:t>
            </w:r>
          </w:p>
        </w:tc>
        <w:tc>
          <w:tcPr>
            <w:tcW w:w="1310" w:type="pct"/>
            <w:gridSpan w:val="2"/>
            <w:shd w:val="clear" w:color="auto" w:fill="FFFFFF" w:themeFill="background1"/>
          </w:tcPr>
          <w:p w14:paraId="32B5C6BD" w14:textId="77777777" w:rsidR="0066429B" w:rsidRPr="00446158" w:rsidRDefault="0066429B" w:rsidP="008216E8">
            <w:pPr>
              <w:tabs>
                <w:tab w:val="left" w:pos="1965"/>
              </w:tabs>
            </w:pPr>
            <w:r w:rsidRPr="00446158">
              <w:t>5.7.1 Кабельные конструкции для прокладки кабелей</w:t>
            </w:r>
          </w:p>
        </w:tc>
        <w:tc>
          <w:tcPr>
            <w:tcW w:w="1737" w:type="pct"/>
            <w:gridSpan w:val="6"/>
            <w:shd w:val="clear" w:color="auto" w:fill="FFFFFF" w:themeFill="background1"/>
            <w:vAlign w:val="center"/>
          </w:tcPr>
          <w:p w14:paraId="02960752" w14:textId="77777777" w:rsidR="0066429B" w:rsidRPr="00446158" w:rsidRDefault="0066429B" w:rsidP="008216E8">
            <w:pPr>
              <w:tabs>
                <w:tab w:val="left" w:pos="1965"/>
              </w:tabs>
            </w:pPr>
            <w:r w:rsidRPr="00446158">
              <w:t>На уровне не менее +2.00 м от нулевой отметки пола для прокладки силовых кабелей, кабелей освещения, управления</w:t>
            </w:r>
          </w:p>
        </w:tc>
      </w:tr>
      <w:tr w:rsidR="0066429B" w:rsidRPr="00446158" w14:paraId="05A333E0" w14:textId="77777777" w:rsidTr="003954D7">
        <w:tc>
          <w:tcPr>
            <w:tcW w:w="626" w:type="pct"/>
            <w:vMerge/>
            <w:shd w:val="clear" w:color="auto" w:fill="FFFFFF" w:themeFill="background1"/>
          </w:tcPr>
          <w:p w14:paraId="2E55F75E" w14:textId="77777777" w:rsidR="0066429B" w:rsidRPr="00446158" w:rsidRDefault="0066429B" w:rsidP="008216E8"/>
        </w:tc>
        <w:tc>
          <w:tcPr>
            <w:tcW w:w="1327" w:type="pct"/>
            <w:gridSpan w:val="2"/>
            <w:vMerge/>
            <w:shd w:val="clear" w:color="auto" w:fill="FFFFFF" w:themeFill="background1"/>
          </w:tcPr>
          <w:p w14:paraId="32FFA332" w14:textId="77777777" w:rsidR="0066429B" w:rsidRPr="00446158" w:rsidRDefault="0066429B" w:rsidP="008216E8"/>
        </w:tc>
        <w:tc>
          <w:tcPr>
            <w:tcW w:w="1310" w:type="pct"/>
            <w:gridSpan w:val="2"/>
            <w:shd w:val="clear" w:color="auto" w:fill="FFFFFF" w:themeFill="background1"/>
          </w:tcPr>
          <w:p w14:paraId="14248B09" w14:textId="77777777" w:rsidR="0066429B" w:rsidRPr="00446158" w:rsidRDefault="0066429B" w:rsidP="008216E8">
            <w:r w:rsidRPr="00446158">
              <w:t>5.7.2 Жилы и изоляция кабелей</w:t>
            </w:r>
          </w:p>
        </w:tc>
        <w:tc>
          <w:tcPr>
            <w:tcW w:w="1737" w:type="pct"/>
            <w:gridSpan w:val="6"/>
            <w:shd w:val="clear" w:color="auto" w:fill="FFFFFF" w:themeFill="background1"/>
            <w:vAlign w:val="center"/>
          </w:tcPr>
          <w:p w14:paraId="58F691E3" w14:textId="77777777" w:rsidR="0066429B" w:rsidRPr="00446158" w:rsidRDefault="0066429B" w:rsidP="008216E8">
            <w:pPr>
              <w:tabs>
                <w:tab w:val="left" w:pos="1965"/>
              </w:tabs>
              <w:spacing w:before="60"/>
            </w:pPr>
            <w:r w:rsidRPr="00446158">
              <w:t>1. Материал жил всех кабелей – медь.</w:t>
            </w:r>
          </w:p>
          <w:p w14:paraId="0647A575" w14:textId="77777777" w:rsidR="0066429B" w:rsidRPr="00446158" w:rsidRDefault="0066429B" w:rsidP="008216E8">
            <w:r w:rsidRPr="00446158">
              <w:t xml:space="preserve">2. Материал изоляции и оболочки всех кабелей – поливинилхлорид. Материал должен быть с низким </w:t>
            </w:r>
            <w:proofErr w:type="spellStart"/>
            <w:r w:rsidRPr="00446158">
              <w:t>дымо</w:t>
            </w:r>
            <w:proofErr w:type="spellEnd"/>
            <w:r w:rsidR="00972799" w:rsidRPr="00446158">
              <w:t>-</w:t>
            </w:r>
            <w:r w:rsidRPr="00446158">
              <w:t xml:space="preserve"> и газовыделением, не распространяющим горение должен соответствовать условиям эксплуатации (низкие температуры).</w:t>
            </w:r>
          </w:p>
        </w:tc>
      </w:tr>
      <w:tr w:rsidR="0066429B" w:rsidRPr="00446158" w14:paraId="6B2D4AD6" w14:textId="77777777" w:rsidTr="003954D7">
        <w:tc>
          <w:tcPr>
            <w:tcW w:w="626" w:type="pct"/>
            <w:vMerge/>
            <w:shd w:val="clear" w:color="auto" w:fill="FFFFFF" w:themeFill="background1"/>
          </w:tcPr>
          <w:p w14:paraId="6109DEF5" w14:textId="77777777" w:rsidR="0066429B" w:rsidRPr="00446158" w:rsidRDefault="0066429B" w:rsidP="008216E8"/>
        </w:tc>
        <w:tc>
          <w:tcPr>
            <w:tcW w:w="1327" w:type="pct"/>
            <w:gridSpan w:val="2"/>
            <w:vMerge/>
            <w:shd w:val="clear" w:color="auto" w:fill="FFFFFF" w:themeFill="background1"/>
          </w:tcPr>
          <w:p w14:paraId="52BB3AE3" w14:textId="77777777" w:rsidR="0066429B" w:rsidRPr="00446158" w:rsidRDefault="0066429B" w:rsidP="008216E8"/>
        </w:tc>
        <w:tc>
          <w:tcPr>
            <w:tcW w:w="1310" w:type="pct"/>
            <w:gridSpan w:val="2"/>
            <w:shd w:val="clear" w:color="auto" w:fill="FFFFFF" w:themeFill="background1"/>
          </w:tcPr>
          <w:p w14:paraId="73CF0727" w14:textId="77777777" w:rsidR="0066429B" w:rsidRPr="00446158" w:rsidRDefault="0066429B" w:rsidP="008216E8">
            <w:r w:rsidRPr="00446158">
              <w:t>5.7.3 Требования к кабельным вводам</w:t>
            </w:r>
          </w:p>
        </w:tc>
        <w:tc>
          <w:tcPr>
            <w:tcW w:w="1737" w:type="pct"/>
            <w:gridSpan w:val="6"/>
            <w:shd w:val="clear" w:color="auto" w:fill="FFFFFF" w:themeFill="background1"/>
          </w:tcPr>
          <w:p w14:paraId="68526A90" w14:textId="77777777" w:rsidR="0066429B" w:rsidRPr="00446158" w:rsidRDefault="0066429B" w:rsidP="008216E8">
            <w:pPr>
              <w:tabs>
                <w:tab w:val="left" w:pos="1965"/>
              </w:tabs>
              <w:spacing w:before="60"/>
            </w:pPr>
            <w:r w:rsidRPr="00446158">
              <w:t>Кабельные вводы выполнить с уплотнениями (при проходе кабелей через стены блоков унифицировать кабельные вводы согласно требованиям п.2.19 ВНТП 01/87/04-84);</w:t>
            </w:r>
          </w:p>
          <w:p w14:paraId="3CCEF8D8" w14:textId="77777777" w:rsidR="0066429B" w:rsidRPr="00446158" w:rsidRDefault="0066429B" w:rsidP="008216E8">
            <w:pPr>
              <w:tabs>
                <w:tab w:val="left" w:pos="1965"/>
              </w:tabs>
            </w:pPr>
            <w:r w:rsidRPr="00446158">
              <w:t>В унифицированных кабельных вводах не используемые каналы должны быть закрыты заглушками.</w:t>
            </w:r>
          </w:p>
        </w:tc>
      </w:tr>
      <w:tr w:rsidR="0066429B" w:rsidRPr="00446158" w14:paraId="601E8E2C" w14:textId="77777777" w:rsidTr="003954D7">
        <w:tc>
          <w:tcPr>
            <w:tcW w:w="626" w:type="pct"/>
            <w:vMerge w:val="restart"/>
            <w:shd w:val="clear" w:color="auto" w:fill="FFFFFF" w:themeFill="background1"/>
          </w:tcPr>
          <w:p w14:paraId="439CE1D0" w14:textId="77777777" w:rsidR="0066429B" w:rsidRPr="00446158" w:rsidRDefault="0066429B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vMerge w:val="restart"/>
            <w:shd w:val="clear" w:color="auto" w:fill="FFFFFF" w:themeFill="background1"/>
          </w:tcPr>
          <w:p w14:paraId="748FBBF4" w14:textId="77777777" w:rsidR="0066429B" w:rsidRPr="00446158" w:rsidRDefault="0066429B" w:rsidP="008216E8">
            <w:r w:rsidRPr="00446158">
              <w:t>Электроосвещение</w:t>
            </w:r>
          </w:p>
        </w:tc>
        <w:tc>
          <w:tcPr>
            <w:tcW w:w="1310" w:type="pct"/>
            <w:gridSpan w:val="2"/>
            <w:shd w:val="clear" w:color="auto" w:fill="FFFFFF" w:themeFill="background1"/>
          </w:tcPr>
          <w:p w14:paraId="492A8636" w14:textId="77777777" w:rsidR="0066429B" w:rsidRPr="00446158" w:rsidRDefault="0066429B" w:rsidP="008216E8">
            <w:r w:rsidRPr="00446158">
              <w:t>5.8.1 Типы электроосвещения</w:t>
            </w:r>
          </w:p>
        </w:tc>
        <w:tc>
          <w:tcPr>
            <w:tcW w:w="1737" w:type="pct"/>
            <w:gridSpan w:val="6"/>
            <w:shd w:val="clear" w:color="auto" w:fill="FFFFFF" w:themeFill="background1"/>
            <w:vAlign w:val="center"/>
          </w:tcPr>
          <w:p w14:paraId="7F6BA825" w14:textId="77777777" w:rsidR="0066429B" w:rsidRPr="00446158" w:rsidRDefault="0066429B" w:rsidP="008216E8">
            <w:r w:rsidRPr="00446158">
              <w:t xml:space="preserve">Рабочее (внутри </w:t>
            </w:r>
            <w:r w:rsidR="00700C1C" w:rsidRPr="00446158">
              <w:t>блок-бокса</w:t>
            </w:r>
            <w:r w:rsidRPr="00446158">
              <w:t>), аварийное (с автономным питанием), наружное (над входами)</w:t>
            </w:r>
          </w:p>
        </w:tc>
      </w:tr>
      <w:tr w:rsidR="0066429B" w:rsidRPr="00446158" w14:paraId="7A336603" w14:textId="77777777" w:rsidTr="003954D7">
        <w:tc>
          <w:tcPr>
            <w:tcW w:w="626" w:type="pct"/>
            <w:vMerge/>
            <w:shd w:val="clear" w:color="auto" w:fill="FFFFFF" w:themeFill="background1"/>
          </w:tcPr>
          <w:p w14:paraId="0F411C35" w14:textId="77777777" w:rsidR="0066429B" w:rsidRPr="00446158" w:rsidRDefault="0066429B" w:rsidP="008216E8"/>
        </w:tc>
        <w:tc>
          <w:tcPr>
            <w:tcW w:w="1327" w:type="pct"/>
            <w:gridSpan w:val="2"/>
            <w:vMerge/>
            <w:shd w:val="clear" w:color="auto" w:fill="FFFFFF" w:themeFill="background1"/>
          </w:tcPr>
          <w:p w14:paraId="4FE3D826" w14:textId="77777777" w:rsidR="0066429B" w:rsidRPr="00446158" w:rsidRDefault="0066429B" w:rsidP="008216E8"/>
        </w:tc>
        <w:tc>
          <w:tcPr>
            <w:tcW w:w="1310" w:type="pct"/>
            <w:gridSpan w:val="2"/>
            <w:shd w:val="clear" w:color="auto" w:fill="FFFFFF" w:themeFill="background1"/>
          </w:tcPr>
          <w:p w14:paraId="72E7FACD" w14:textId="77777777" w:rsidR="0066429B" w:rsidRPr="00446158" w:rsidRDefault="0066429B" w:rsidP="008216E8">
            <w:r w:rsidRPr="00446158">
              <w:t>5.8.2 Исполнение светильников и тип применяемых ламп</w:t>
            </w:r>
          </w:p>
        </w:tc>
        <w:tc>
          <w:tcPr>
            <w:tcW w:w="1737" w:type="pct"/>
            <w:gridSpan w:val="6"/>
            <w:shd w:val="clear" w:color="auto" w:fill="FFFFFF" w:themeFill="background1"/>
            <w:vAlign w:val="center"/>
          </w:tcPr>
          <w:p w14:paraId="488D71E0" w14:textId="77777777" w:rsidR="0066429B" w:rsidRPr="00446158" w:rsidRDefault="0066429B" w:rsidP="008216E8">
            <w:r w:rsidRPr="00446158">
              <w:t xml:space="preserve">В машинном зале - взрывозащищенное, со </w:t>
            </w:r>
            <w:r w:rsidR="00D8021E" w:rsidRPr="00446158">
              <w:t xml:space="preserve">сменными </w:t>
            </w:r>
            <w:r w:rsidRPr="00446158">
              <w:t>светодиодными лампами.</w:t>
            </w:r>
          </w:p>
          <w:p w14:paraId="75566B53" w14:textId="77777777" w:rsidR="0066429B" w:rsidRPr="00446158" w:rsidRDefault="0066429B" w:rsidP="008216E8">
            <w:r w:rsidRPr="00446158">
              <w:t xml:space="preserve">Наружное – IP56, со </w:t>
            </w:r>
            <w:r w:rsidR="00D8021E" w:rsidRPr="00446158">
              <w:t xml:space="preserve">светодиодными </w:t>
            </w:r>
            <w:proofErr w:type="spellStart"/>
            <w:r w:rsidRPr="00446158">
              <w:t>светодиодными</w:t>
            </w:r>
            <w:proofErr w:type="spellEnd"/>
            <w:r w:rsidRPr="00446158">
              <w:t xml:space="preserve"> лампами.</w:t>
            </w:r>
          </w:p>
          <w:p w14:paraId="0F603DE6" w14:textId="77777777" w:rsidR="0066429B" w:rsidRPr="00446158" w:rsidRDefault="0066429B" w:rsidP="008216E8">
            <w:r w:rsidRPr="00446158">
              <w:t xml:space="preserve">Аварийное - со </w:t>
            </w:r>
            <w:r w:rsidR="00D8021E" w:rsidRPr="00446158">
              <w:t xml:space="preserve">сменными </w:t>
            </w:r>
            <w:r w:rsidRPr="00446158">
              <w:t>светодиодными лампами.</w:t>
            </w:r>
          </w:p>
        </w:tc>
      </w:tr>
      <w:tr w:rsidR="0066429B" w:rsidRPr="00446158" w14:paraId="3C7DFA5D" w14:textId="77777777" w:rsidTr="003954D7">
        <w:tc>
          <w:tcPr>
            <w:tcW w:w="626" w:type="pct"/>
            <w:vMerge/>
            <w:shd w:val="clear" w:color="auto" w:fill="FFFFFF" w:themeFill="background1"/>
          </w:tcPr>
          <w:p w14:paraId="20DD698B" w14:textId="77777777" w:rsidR="0066429B" w:rsidRPr="00446158" w:rsidRDefault="0066429B" w:rsidP="008216E8"/>
        </w:tc>
        <w:tc>
          <w:tcPr>
            <w:tcW w:w="1327" w:type="pct"/>
            <w:gridSpan w:val="2"/>
            <w:vMerge/>
            <w:shd w:val="clear" w:color="auto" w:fill="FFFFFF" w:themeFill="background1"/>
          </w:tcPr>
          <w:p w14:paraId="6926B510" w14:textId="77777777" w:rsidR="0066429B" w:rsidRPr="00446158" w:rsidRDefault="0066429B" w:rsidP="008216E8"/>
        </w:tc>
        <w:tc>
          <w:tcPr>
            <w:tcW w:w="1310" w:type="pct"/>
            <w:gridSpan w:val="2"/>
            <w:shd w:val="clear" w:color="auto" w:fill="FFFFFF" w:themeFill="background1"/>
          </w:tcPr>
          <w:p w14:paraId="0CFD102A" w14:textId="77777777" w:rsidR="0066429B" w:rsidRPr="00446158" w:rsidRDefault="0066429B" w:rsidP="008216E8">
            <w:r w:rsidRPr="00446158">
              <w:t>5.8.3 Требования к освещенности</w:t>
            </w:r>
          </w:p>
        </w:tc>
        <w:tc>
          <w:tcPr>
            <w:tcW w:w="1737" w:type="pct"/>
            <w:gridSpan w:val="6"/>
            <w:shd w:val="clear" w:color="auto" w:fill="FFFFFF" w:themeFill="background1"/>
            <w:vAlign w:val="center"/>
          </w:tcPr>
          <w:p w14:paraId="6361DD91" w14:textId="77777777" w:rsidR="0066429B" w:rsidRPr="00446158" w:rsidRDefault="0066429B" w:rsidP="008216E8">
            <w:pPr>
              <w:pStyle w:val="ae"/>
              <w:tabs>
                <w:tab w:val="left" w:pos="567"/>
                <w:tab w:val="left" w:pos="2410"/>
              </w:tabs>
              <w:ind w:left="0"/>
            </w:pPr>
            <w:r w:rsidRPr="00446158">
              <w:t>Согласно СП 52.13330 и не менее 200</w:t>
            </w:r>
            <w:r w:rsidR="00972799" w:rsidRPr="00446158">
              <w:t xml:space="preserve"> </w:t>
            </w:r>
            <w:proofErr w:type="spellStart"/>
            <w:r w:rsidRPr="00446158">
              <w:t>лк</w:t>
            </w:r>
            <w:proofErr w:type="spellEnd"/>
            <w:r w:rsidR="00700C1C" w:rsidRPr="00446158">
              <w:t>.</w:t>
            </w:r>
            <w:r w:rsidRPr="00446158">
              <w:t xml:space="preserve"> </w:t>
            </w:r>
          </w:p>
        </w:tc>
      </w:tr>
      <w:tr w:rsidR="0066429B" w:rsidRPr="00446158" w14:paraId="26284F7F" w14:textId="77777777" w:rsidTr="003954D7">
        <w:tc>
          <w:tcPr>
            <w:tcW w:w="626" w:type="pct"/>
            <w:vMerge w:val="restart"/>
            <w:shd w:val="clear" w:color="auto" w:fill="FFFFFF" w:themeFill="background1"/>
          </w:tcPr>
          <w:p w14:paraId="47FA90D6" w14:textId="77777777" w:rsidR="0066429B" w:rsidRPr="00446158" w:rsidRDefault="0066429B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vMerge w:val="restart"/>
            <w:shd w:val="clear" w:color="auto" w:fill="FFFFFF" w:themeFill="background1"/>
          </w:tcPr>
          <w:p w14:paraId="72932D6B" w14:textId="77777777" w:rsidR="0066429B" w:rsidRPr="00446158" w:rsidRDefault="0066429B" w:rsidP="008216E8">
            <w:r w:rsidRPr="00446158">
              <w:t>Защитные меры техники безопасности</w:t>
            </w:r>
          </w:p>
        </w:tc>
        <w:tc>
          <w:tcPr>
            <w:tcW w:w="1310" w:type="pct"/>
            <w:gridSpan w:val="2"/>
            <w:shd w:val="clear" w:color="auto" w:fill="FFFFFF" w:themeFill="background1"/>
          </w:tcPr>
          <w:p w14:paraId="13424D3F" w14:textId="77777777" w:rsidR="0066429B" w:rsidRPr="00446158" w:rsidRDefault="0066429B" w:rsidP="008216E8">
            <w:r w:rsidRPr="00446158">
              <w:t>5.9.1 Принять следующие защитные меры</w:t>
            </w:r>
          </w:p>
        </w:tc>
        <w:tc>
          <w:tcPr>
            <w:tcW w:w="1737" w:type="pct"/>
            <w:gridSpan w:val="6"/>
            <w:shd w:val="clear" w:color="auto" w:fill="FFFFFF" w:themeFill="background1"/>
            <w:vAlign w:val="center"/>
          </w:tcPr>
          <w:p w14:paraId="719A2899" w14:textId="77777777" w:rsidR="0066429B" w:rsidRPr="00446158" w:rsidRDefault="0066429B" w:rsidP="008216E8">
            <w:pPr>
              <w:numPr>
                <w:ilvl w:val="0"/>
                <w:numId w:val="26"/>
              </w:numPr>
              <w:ind w:left="43" w:firstLine="32"/>
            </w:pPr>
            <w:r w:rsidRPr="00446158">
              <w:t>Применять защитное заземление.</w:t>
            </w:r>
          </w:p>
          <w:p w14:paraId="4214770F" w14:textId="77777777" w:rsidR="0066429B" w:rsidRPr="00446158" w:rsidRDefault="0066429B" w:rsidP="008216E8">
            <w:pPr>
              <w:numPr>
                <w:ilvl w:val="0"/>
                <w:numId w:val="26"/>
              </w:numPr>
              <w:ind w:left="43" w:firstLine="32"/>
            </w:pPr>
            <w:r w:rsidRPr="00446158">
              <w:t>Выполнить систему уравнивания потенциалов.</w:t>
            </w:r>
          </w:p>
        </w:tc>
      </w:tr>
      <w:tr w:rsidR="0066429B" w:rsidRPr="00446158" w14:paraId="57B370B3" w14:textId="77777777" w:rsidTr="003954D7">
        <w:tc>
          <w:tcPr>
            <w:tcW w:w="626" w:type="pct"/>
            <w:vMerge/>
            <w:shd w:val="clear" w:color="auto" w:fill="FFFFFF" w:themeFill="background1"/>
          </w:tcPr>
          <w:p w14:paraId="737E74D4" w14:textId="77777777" w:rsidR="0066429B" w:rsidRPr="00446158" w:rsidRDefault="0066429B" w:rsidP="008216E8">
            <w:pPr>
              <w:ind w:right="-57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327" w:type="pct"/>
            <w:gridSpan w:val="2"/>
            <w:vMerge/>
            <w:shd w:val="clear" w:color="auto" w:fill="FFFFFF" w:themeFill="background1"/>
          </w:tcPr>
          <w:p w14:paraId="5554E3F9" w14:textId="77777777" w:rsidR="0066429B" w:rsidRPr="00446158" w:rsidRDefault="0066429B" w:rsidP="008216E8">
            <w:pPr>
              <w:ind w:left="57" w:right="-57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310" w:type="pct"/>
            <w:gridSpan w:val="2"/>
            <w:shd w:val="clear" w:color="auto" w:fill="FFFFFF" w:themeFill="background1"/>
          </w:tcPr>
          <w:p w14:paraId="34BAA425" w14:textId="77777777" w:rsidR="0066429B" w:rsidRPr="00446158" w:rsidRDefault="0066429B" w:rsidP="008216E8">
            <w:r w:rsidRPr="00446158">
              <w:t xml:space="preserve">5.9.2 Защита персонала и оборудования от воздействия токов короткого замыкания, разрядов молнии, статического электричества </w:t>
            </w:r>
          </w:p>
        </w:tc>
        <w:tc>
          <w:tcPr>
            <w:tcW w:w="1737" w:type="pct"/>
            <w:gridSpan w:val="6"/>
            <w:shd w:val="clear" w:color="auto" w:fill="FFFFFF" w:themeFill="background1"/>
            <w:vAlign w:val="center"/>
          </w:tcPr>
          <w:p w14:paraId="7737ED5D" w14:textId="77777777" w:rsidR="0066429B" w:rsidRPr="00446158" w:rsidRDefault="0066429B" w:rsidP="008216E8">
            <w:pPr>
              <w:numPr>
                <w:ilvl w:val="0"/>
                <w:numId w:val="27"/>
              </w:numPr>
              <w:ind w:left="45" w:firstLine="34"/>
            </w:pPr>
            <w:r w:rsidRPr="00446158">
              <w:t>Применять автоматическое выключатели со временем отключения не более</w:t>
            </w:r>
            <w:r w:rsidR="00700C1C" w:rsidRPr="00446158">
              <w:t xml:space="preserve"> 0,2с (п. 1.7.79 ПУЭ издание 7).</w:t>
            </w:r>
          </w:p>
          <w:p w14:paraId="379A0564" w14:textId="77777777" w:rsidR="0066429B" w:rsidRPr="00446158" w:rsidRDefault="0066429B" w:rsidP="008216E8">
            <w:pPr>
              <w:numPr>
                <w:ilvl w:val="0"/>
                <w:numId w:val="27"/>
              </w:numPr>
              <w:ind w:left="45" w:firstLine="34"/>
            </w:pPr>
            <w:r w:rsidRPr="00446158">
              <w:t>Предусмотреть установку устройства защиты от перенапряжения на входе вводного щита.</w:t>
            </w:r>
          </w:p>
          <w:p w14:paraId="2ACDA9DE" w14:textId="77777777" w:rsidR="0066429B" w:rsidRPr="00446158" w:rsidRDefault="0066429B" w:rsidP="008216E8">
            <w:pPr>
              <w:numPr>
                <w:ilvl w:val="0"/>
                <w:numId w:val="27"/>
              </w:numPr>
              <w:ind w:left="43" w:firstLine="32"/>
            </w:pPr>
            <w:r w:rsidRPr="00446158">
              <w:t>Обеспечить непрерывную и надежную электрическая связь между металлической кровлей всеми металлическими конструкциями здания.</w:t>
            </w:r>
          </w:p>
          <w:p w14:paraId="2EFA69A3" w14:textId="77777777" w:rsidR="0066429B" w:rsidRPr="00446158" w:rsidRDefault="0066429B" w:rsidP="008216E8">
            <w:pPr>
              <w:numPr>
                <w:ilvl w:val="0"/>
                <w:numId w:val="27"/>
              </w:numPr>
              <w:ind w:left="43" w:firstLine="32"/>
            </w:pPr>
            <w:r w:rsidRPr="00446158">
              <w:t>Предусмотреть молниезащиту взрывоопасных зон над верхнем обрезом выходных вентиляционных труб.</w:t>
            </w:r>
          </w:p>
        </w:tc>
      </w:tr>
      <w:tr w:rsidR="0066429B" w:rsidRPr="00446158" w14:paraId="4D8B74F6" w14:textId="77777777" w:rsidTr="003954D7">
        <w:tc>
          <w:tcPr>
            <w:tcW w:w="626" w:type="pct"/>
            <w:vMerge/>
            <w:shd w:val="clear" w:color="auto" w:fill="FFFFFF" w:themeFill="background1"/>
          </w:tcPr>
          <w:p w14:paraId="19F75EBE" w14:textId="77777777" w:rsidR="0066429B" w:rsidRPr="00446158" w:rsidRDefault="0066429B" w:rsidP="008216E8">
            <w:pPr>
              <w:ind w:right="-57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327" w:type="pct"/>
            <w:gridSpan w:val="2"/>
            <w:vMerge/>
            <w:shd w:val="clear" w:color="auto" w:fill="FFFFFF" w:themeFill="background1"/>
          </w:tcPr>
          <w:p w14:paraId="41FA5F16" w14:textId="77777777" w:rsidR="0066429B" w:rsidRPr="00446158" w:rsidRDefault="0066429B" w:rsidP="008216E8">
            <w:pPr>
              <w:ind w:left="57" w:right="-57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310" w:type="pct"/>
            <w:gridSpan w:val="2"/>
            <w:shd w:val="clear" w:color="auto" w:fill="FFFFFF" w:themeFill="background1"/>
          </w:tcPr>
          <w:p w14:paraId="3D1EB472" w14:textId="77777777" w:rsidR="0066429B" w:rsidRPr="00446158" w:rsidRDefault="0066429B" w:rsidP="008216E8">
            <w:r w:rsidRPr="00446158">
              <w:t>5.9.3 Заземление</w:t>
            </w:r>
          </w:p>
        </w:tc>
        <w:tc>
          <w:tcPr>
            <w:tcW w:w="1737" w:type="pct"/>
            <w:gridSpan w:val="6"/>
            <w:shd w:val="clear" w:color="auto" w:fill="FFFFFF" w:themeFill="background1"/>
            <w:vAlign w:val="center"/>
          </w:tcPr>
          <w:p w14:paraId="5DFD5101" w14:textId="77777777" w:rsidR="0066429B" w:rsidRPr="00446158" w:rsidRDefault="0066429B" w:rsidP="008216E8">
            <w:pPr>
              <w:numPr>
                <w:ilvl w:val="0"/>
                <w:numId w:val="28"/>
              </w:numPr>
              <w:ind w:left="79" w:hanging="34"/>
            </w:pPr>
            <w:r w:rsidRPr="00446158">
              <w:t>Предусмотреть заземление оборудования в соответствии с требованиями ПУЭ (гл. 1.7 издание 7), ГОСТ 12.1.030.</w:t>
            </w:r>
          </w:p>
          <w:p w14:paraId="5A197A2A" w14:textId="77777777" w:rsidR="0066429B" w:rsidRPr="00446158" w:rsidRDefault="0066429B" w:rsidP="008216E8">
            <w:pPr>
              <w:numPr>
                <w:ilvl w:val="0"/>
                <w:numId w:val="28"/>
              </w:numPr>
              <w:ind w:left="43" w:firstLine="32"/>
            </w:pPr>
            <w:r w:rsidRPr="00446158">
              <w:t>Предусмотреть болты заземления в двух точках снаружи здания, для подключения к наружному контуру заземления.</w:t>
            </w:r>
          </w:p>
          <w:p w14:paraId="1E707F31" w14:textId="77777777" w:rsidR="0066429B" w:rsidRPr="00446158" w:rsidRDefault="0066429B" w:rsidP="008216E8">
            <w:pPr>
              <w:numPr>
                <w:ilvl w:val="0"/>
                <w:numId w:val="28"/>
              </w:numPr>
              <w:ind w:left="43" w:firstLine="32"/>
            </w:pPr>
            <w:r w:rsidRPr="00446158">
              <w:t>Система заземления в сети низкого напряжения TN-S;</w:t>
            </w:r>
          </w:p>
          <w:p w14:paraId="5CCC3DC9" w14:textId="77777777" w:rsidR="0066429B" w:rsidRPr="00446158" w:rsidRDefault="0066429B" w:rsidP="008216E8">
            <w:pPr>
              <w:numPr>
                <w:ilvl w:val="0"/>
                <w:numId w:val="28"/>
              </w:numPr>
              <w:ind w:left="43" w:firstLine="32"/>
            </w:pPr>
            <w:r w:rsidRPr="00446158">
              <w:t xml:space="preserve">Корпуса насосов, трубопроводы должны быть </w:t>
            </w:r>
            <w:r w:rsidRPr="00446158">
              <w:lastRenderedPageBreak/>
              <w:t>заземлены независимо от заземления электродвигателей, находящихся на одной раме с насосами.</w:t>
            </w:r>
          </w:p>
          <w:p w14:paraId="226B30B2" w14:textId="77777777" w:rsidR="0066429B" w:rsidRPr="00446158" w:rsidRDefault="0066429B" w:rsidP="008216E8">
            <w:pPr>
              <w:numPr>
                <w:ilvl w:val="0"/>
                <w:numId w:val="28"/>
              </w:numPr>
              <w:ind w:left="43" w:firstLine="32"/>
            </w:pPr>
            <w:r w:rsidRPr="00446158">
              <w:t>По периметру внутри здания на высоте 300 мм от уровня пола проложить проводник системы уравнивания потенциалов из стальной полосы 4х40 мм.</w:t>
            </w:r>
          </w:p>
          <w:p w14:paraId="0537ECFE" w14:textId="77777777" w:rsidR="0066429B" w:rsidRPr="00446158" w:rsidRDefault="0066429B" w:rsidP="008216E8">
            <w:pPr>
              <w:numPr>
                <w:ilvl w:val="0"/>
                <w:numId w:val="28"/>
              </w:numPr>
              <w:ind w:left="43" w:firstLine="32"/>
            </w:pPr>
            <w:r w:rsidRPr="00446158">
              <w:t>Предусмотреть защиту здания от вторичных проявлений молний и защиту от заноса высокого потенциала по подземным, внешним наземным (надземным) коммуникациям.</w:t>
            </w:r>
          </w:p>
        </w:tc>
      </w:tr>
      <w:tr w:rsidR="0066429B" w:rsidRPr="00446158" w14:paraId="3E510A5E" w14:textId="77777777" w:rsidTr="003954D7">
        <w:tc>
          <w:tcPr>
            <w:tcW w:w="5000" w:type="pct"/>
            <w:gridSpan w:val="11"/>
            <w:shd w:val="clear" w:color="auto" w:fill="FFFFFF" w:themeFill="background1"/>
          </w:tcPr>
          <w:p w14:paraId="7A12CD0B" w14:textId="77777777" w:rsidR="0066429B" w:rsidRPr="00446158" w:rsidRDefault="0066429B" w:rsidP="008216E8">
            <w:pPr>
              <w:numPr>
                <w:ilvl w:val="0"/>
                <w:numId w:val="10"/>
              </w:numPr>
              <w:ind w:right="-94"/>
              <w:jc w:val="center"/>
              <w:rPr>
                <w:b/>
              </w:rPr>
            </w:pPr>
            <w:r w:rsidRPr="00446158">
              <w:rPr>
                <w:b/>
              </w:rPr>
              <w:lastRenderedPageBreak/>
              <w:t>ТРЕБОВАНИЯ К СИСТЕМЕ АВТОМАТИЗАЦИИ</w:t>
            </w:r>
            <w:r w:rsidRPr="00446158">
              <w:rPr>
                <w:rFonts w:ascii="Arial" w:hAnsi="Arial" w:cs="Arial"/>
                <w:b/>
                <w:sz w:val="18"/>
                <w:szCs w:val="18"/>
              </w:rPr>
              <w:t xml:space="preserve"> </w:t>
            </w:r>
            <w:r w:rsidRPr="00446158">
              <w:rPr>
                <w:b/>
              </w:rPr>
              <w:t>НС</w:t>
            </w:r>
          </w:p>
        </w:tc>
      </w:tr>
      <w:tr w:rsidR="0066429B" w:rsidRPr="00446158" w14:paraId="79E7A498" w14:textId="77777777" w:rsidTr="00855E38">
        <w:tc>
          <w:tcPr>
            <w:tcW w:w="626" w:type="pct"/>
            <w:shd w:val="clear" w:color="auto" w:fill="FFFFFF" w:themeFill="background1"/>
          </w:tcPr>
          <w:p w14:paraId="46079D3A" w14:textId="77777777" w:rsidR="0066429B" w:rsidRPr="00446158" w:rsidRDefault="0066429B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2D27952F" w14:textId="77777777" w:rsidR="0066429B" w:rsidRPr="00446158" w:rsidRDefault="0066429B" w:rsidP="008216E8">
            <w:r w:rsidRPr="00446158">
              <w:t>Общие требования к системе автоматизации</w:t>
            </w:r>
          </w:p>
        </w:tc>
        <w:tc>
          <w:tcPr>
            <w:tcW w:w="3047" w:type="pct"/>
            <w:gridSpan w:val="8"/>
            <w:shd w:val="clear" w:color="auto" w:fill="FFFFFF" w:themeFill="background1"/>
            <w:vAlign w:val="center"/>
          </w:tcPr>
          <w:p w14:paraId="6293011E" w14:textId="77777777" w:rsidR="0066429B" w:rsidRPr="00446158" w:rsidRDefault="0066429B" w:rsidP="008216E8">
            <w:pPr>
              <w:numPr>
                <w:ilvl w:val="0"/>
                <w:numId w:val="29"/>
              </w:numPr>
              <w:tabs>
                <w:tab w:val="left" w:pos="305"/>
              </w:tabs>
              <w:ind w:left="0" w:firstLine="0"/>
            </w:pPr>
            <w:r w:rsidRPr="00446158">
              <w:t>Приборы и средства автоматизации должны обеспечивать:</w:t>
            </w:r>
          </w:p>
          <w:p w14:paraId="3C9EBBF5" w14:textId="77777777" w:rsidR="0066429B" w:rsidRPr="00446158" w:rsidRDefault="0066429B" w:rsidP="008216E8">
            <w:pPr>
              <w:numPr>
                <w:ilvl w:val="0"/>
                <w:numId w:val="30"/>
              </w:numPr>
              <w:tabs>
                <w:tab w:val="left" w:pos="539"/>
              </w:tabs>
              <w:ind w:left="0" w:firstLine="0"/>
            </w:pPr>
            <w:r w:rsidRPr="00446158">
              <w:t>безопасность работы при эксплуатации по правилам и нормам, действующим на территории РФ;</w:t>
            </w:r>
          </w:p>
          <w:p w14:paraId="309D7A99" w14:textId="77777777" w:rsidR="0066429B" w:rsidRPr="00446158" w:rsidRDefault="0066429B" w:rsidP="008216E8">
            <w:pPr>
              <w:numPr>
                <w:ilvl w:val="0"/>
                <w:numId w:val="30"/>
              </w:numPr>
              <w:tabs>
                <w:tab w:val="left" w:pos="539"/>
              </w:tabs>
              <w:ind w:left="0" w:firstLine="0"/>
            </w:pPr>
            <w:r w:rsidRPr="00446158">
              <w:t>работоспособность в климатических условиях региона размещения согласно настоящему ОЛ.</w:t>
            </w:r>
          </w:p>
          <w:p w14:paraId="24751C32" w14:textId="77777777" w:rsidR="0066429B" w:rsidRPr="00446158" w:rsidRDefault="0066429B" w:rsidP="008216E8">
            <w:pPr>
              <w:tabs>
                <w:tab w:val="left" w:pos="1965"/>
              </w:tabs>
            </w:pPr>
            <w:r w:rsidRPr="00446158">
              <w:t>2. Система автоматизации должна быть обеспечена необходимым резервом технических средств для бесперебойной работы в гарантийный период.</w:t>
            </w:r>
          </w:p>
          <w:p w14:paraId="3BC7711F" w14:textId="77777777" w:rsidR="0066429B" w:rsidRPr="00446158" w:rsidRDefault="0066429B" w:rsidP="008216E8">
            <w:pPr>
              <w:tabs>
                <w:tab w:val="left" w:pos="1965"/>
              </w:tabs>
            </w:pPr>
            <w:r w:rsidRPr="00446158">
              <w:t xml:space="preserve">3. Средства контроля и измерения, входящие в состав поставки, должны иметь свидетельства о поверке/калибровке со сроком окончания действия не менее 2/3 </w:t>
            </w:r>
            <w:proofErr w:type="spellStart"/>
            <w:r w:rsidRPr="00446158">
              <w:t>межповерочного</w:t>
            </w:r>
            <w:proofErr w:type="spellEnd"/>
            <w:r w:rsidRPr="00446158">
              <w:t xml:space="preserve"> интервала на дату проведения ПНР.</w:t>
            </w:r>
          </w:p>
          <w:p w14:paraId="6D4B8C9F" w14:textId="77777777" w:rsidR="00020526" w:rsidRPr="00446158" w:rsidRDefault="0066429B" w:rsidP="008216E8">
            <w:pPr>
              <w:tabs>
                <w:tab w:val="left" w:pos="1965"/>
              </w:tabs>
            </w:pPr>
            <w:r w:rsidRPr="00446158">
              <w:t xml:space="preserve">4. </w:t>
            </w:r>
            <w:r w:rsidR="00AF72BA" w:rsidRPr="00446158">
              <w:t>В</w:t>
            </w:r>
            <w:r w:rsidRPr="00446158">
              <w:t xml:space="preserve"> комплект поставки </w:t>
            </w:r>
            <w:r w:rsidR="00AF72BA" w:rsidRPr="00446158">
              <w:t>включить Локальную станцию управления с реализацией управления насосными агрегатами и автоматическими защитами</w:t>
            </w:r>
            <w:r w:rsidRPr="00446158">
              <w:t>.</w:t>
            </w:r>
            <w:r w:rsidR="00AF72BA" w:rsidRPr="00446158">
              <w:t xml:space="preserve"> Для обеспечения передачи данных на верхний уровень АСУТП по протоколу </w:t>
            </w:r>
            <w:r w:rsidR="00AF72BA" w:rsidRPr="00446158">
              <w:rPr>
                <w:lang w:val="en-US"/>
              </w:rPr>
              <w:t>Modbus</w:t>
            </w:r>
            <w:r w:rsidR="00AF72BA" w:rsidRPr="00446158">
              <w:t xml:space="preserve"> </w:t>
            </w:r>
            <w:r w:rsidR="00AF72BA" w:rsidRPr="00446158">
              <w:rPr>
                <w:lang w:val="en-US"/>
              </w:rPr>
              <w:t>RTU</w:t>
            </w:r>
            <w:r w:rsidR="00AF72BA" w:rsidRPr="00446158">
              <w:t xml:space="preserve"> предусмотреть порт </w:t>
            </w:r>
            <w:r w:rsidR="00AF72BA" w:rsidRPr="00446158">
              <w:rPr>
                <w:lang w:val="en-US"/>
              </w:rPr>
              <w:t>RS</w:t>
            </w:r>
            <w:r w:rsidR="00AF72BA" w:rsidRPr="00446158">
              <w:t xml:space="preserve">-485, карта регистров в комплекте документации обязательна. </w:t>
            </w:r>
          </w:p>
          <w:p w14:paraId="065EB237" w14:textId="77777777" w:rsidR="0066429B" w:rsidRPr="00446158" w:rsidRDefault="0066429B" w:rsidP="008216E8">
            <w:pPr>
              <w:tabs>
                <w:tab w:val="left" w:pos="1965"/>
              </w:tabs>
            </w:pPr>
            <w:r w:rsidRPr="00446158">
              <w:t>5. В машинном зале НС предусмотреть пульт местного управления с ключами переключения управления местное / дистанционное, с управлением и световой сигнализацией работы основных насосных агрегатов.</w:t>
            </w:r>
          </w:p>
        </w:tc>
      </w:tr>
      <w:tr w:rsidR="0066429B" w:rsidRPr="00446158" w14:paraId="58F3E59F" w14:textId="77777777" w:rsidTr="003954D7">
        <w:tc>
          <w:tcPr>
            <w:tcW w:w="626" w:type="pct"/>
            <w:shd w:val="clear" w:color="auto" w:fill="FFFFFF" w:themeFill="background1"/>
          </w:tcPr>
          <w:p w14:paraId="46A25966" w14:textId="77777777" w:rsidR="0066429B" w:rsidRPr="00446158" w:rsidRDefault="0066429B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4374" w:type="pct"/>
            <w:gridSpan w:val="10"/>
            <w:shd w:val="clear" w:color="auto" w:fill="FFFFFF" w:themeFill="background1"/>
            <w:vAlign w:val="center"/>
          </w:tcPr>
          <w:p w14:paraId="5D4C7366" w14:textId="77777777" w:rsidR="0066429B" w:rsidRPr="00446158" w:rsidRDefault="0066429B" w:rsidP="008216E8">
            <w:pPr>
              <w:tabs>
                <w:tab w:val="left" w:pos="1965"/>
              </w:tabs>
            </w:pPr>
            <w:r w:rsidRPr="00446158">
              <w:t>Перечень необходимых контролируемых параметров.</w:t>
            </w:r>
          </w:p>
        </w:tc>
      </w:tr>
      <w:tr w:rsidR="003954D7" w:rsidRPr="00446158" w14:paraId="54228793" w14:textId="77777777" w:rsidTr="003954D7">
        <w:tc>
          <w:tcPr>
            <w:tcW w:w="626" w:type="pct"/>
            <w:shd w:val="clear" w:color="auto" w:fill="FFFFFF" w:themeFill="background1"/>
          </w:tcPr>
          <w:p w14:paraId="1FBCEF3D" w14:textId="77777777" w:rsidR="003954D7" w:rsidRPr="00446158" w:rsidRDefault="003954D7" w:rsidP="008216E8"/>
        </w:tc>
        <w:tc>
          <w:tcPr>
            <w:tcW w:w="1327" w:type="pct"/>
            <w:gridSpan w:val="2"/>
            <w:shd w:val="clear" w:color="auto" w:fill="FFFFFF" w:themeFill="background1"/>
            <w:vAlign w:val="center"/>
          </w:tcPr>
          <w:p w14:paraId="2E32AEE9" w14:textId="77777777" w:rsidR="003954D7" w:rsidRPr="00446158" w:rsidRDefault="003954D7" w:rsidP="008216E8">
            <w:pPr>
              <w:jc w:val="center"/>
            </w:pPr>
            <w:r w:rsidRPr="00446158">
              <w:t>Параметр</w:t>
            </w:r>
          </w:p>
        </w:tc>
        <w:tc>
          <w:tcPr>
            <w:tcW w:w="1310" w:type="pct"/>
            <w:gridSpan w:val="2"/>
            <w:shd w:val="clear" w:color="auto" w:fill="FFFFFF" w:themeFill="background1"/>
            <w:vAlign w:val="center"/>
          </w:tcPr>
          <w:p w14:paraId="696CD983" w14:textId="77777777" w:rsidR="003954D7" w:rsidRPr="00446158" w:rsidRDefault="003954D7" w:rsidP="008216E8">
            <w:pPr>
              <w:tabs>
                <w:tab w:val="left" w:pos="1965"/>
              </w:tabs>
              <w:jc w:val="center"/>
            </w:pPr>
            <w:r w:rsidRPr="00446158">
              <w:t>Измерение / Сигнализация/</w:t>
            </w:r>
          </w:p>
          <w:p w14:paraId="0FE171A0" w14:textId="77777777" w:rsidR="003954D7" w:rsidRPr="00446158" w:rsidRDefault="003954D7" w:rsidP="008216E8">
            <w:pPr>
              <w:tabs>
                <w:tab w:val="left" w:pos="1965"/>
              </w:tabs>
              <w:jc w:val="center"/>
            </w:pPr>
            <w:r w:rsidRPr="00446158">
              <w:t>Контроль/Учет/Защита</w:t>
            </w:r>
          </w:p>
        </w:tc>
        <w:tc>
          <w:tcPr>
            <w:tcW w:w="1737" w:type="pct"/>
            <w:gridSpan w:val="6"/>
            <w:shd w:val="clear" w:color="auto" w:fill="FFFFFF" w:themeFill="background1"/>
            <w:vAlign w:val="center"/>
          </w:tcPr>
          <w:p w14:paraId="220926CF" w14:textId="7F817813" w:rsidR="003954D7" w:rsidRPr="00446158" w:rsidRDefault="003954D7" w:rsidP="008216E8">
            <w:pPr>
              <w:tabs>
                <w:tab w:val="left" w:pos="1965"/>
              </w:tabs>
              <w:jc w:val="center"/>
            </w:pPr>
            <w:r w:rsidRPr="00446158">
              <w:t>Местное</w:t>
            </w:r>
          </w:p>
        </w:tc>
      </w:tr>
      <w:tr w:rsidR="003954D7" w:rsidRPr="00446158" w14:paraId="0978C0FF" w14:textId="77777777" w:rsidTr="003954D7">
        <w:tc>
          <w:tcPr>
            <w:tcW w:w="626" w:type="pct"/>
            <w:shd w:val="clear" w:color="auto" w:fill="FFFFFF" w:themeFill="background1"/>
          </w:tcPr>
          <w:p w14:paraId="4BB7EAF8" w14:textId="77777777" w:rsidR="003954D7" w:rsidRPr="00446158" w:rsidRDefault="003954D7" w:rsidP="008216E8">
            <w:pPr>
              <w:numPr>
                <w:ilvl w:val="2"/>
                <w:numId w:val="10"/>
              </w:numPr>
              <w:ind w:left="0" w:right="3596" w:firstLine="38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69BDFA64" w14:textId="77777777" w:rsidR="003954D7" w:rsidRPr="00446158" w:rsidRDefault="003954D7" w:rsidP="008216E8">
            <w:r w:rsidRPr="00446158">
              <w:t>Давление на приеме и выкиде каждого насосного агрегата</w:t>
            </w:r>
          </w:p>
        </w:tc>
        <w:tc>
          <w:tcPr>
            <w:tcW w:w="1310" w:type="pct"/>
            <w:gridSpan w:val="2"/>
            <w:shd w:val="clear" w:color="auto" w:fill="FFFFFF" w:themeFill="background1"/>
            <w:vAlign w:val="center"/>
          </w:tcPr>
          <w:p w14:paraId="383BC76A" w14:textId="77777777" w:rsidR="003954D7" w:rsidRPr="00446158" w:rsidRDefault="003954D7" w:rsidP="008216E8">
            <w:pPr>
              <w:tabs>
                <w:tab w:val="left" w:pos="1965"/>
              </w:tabs>
              <w:jc w:val="center"/>
            </w:pPr>
            <w:r w:rsidRPr="00446158">
              <w:t>Измерение, сигнализация, защита</w:t>
            </w:r>
          </w:p>
        </w:tc>
        <w:tc>
          <w:tcPr>
            <w:tcW w:w="1737" w:type="pct"/>
            <w:gridSpan w:val="6"/>
            <w:shd w:val="clear" w:color="auto" w:fill="FFFFFF" w:themeFill="background1"/>
            <w:vAlign w:val="center"/>
          </w:tcPr>
          <w:p w14:paraId="779AD20A" w14:textId="003786B8" w:rsidR="003954D7" w:rsidRPr="003954D7" w:rsidRDefault="003954D7" w:rsidP="003954D7">
            <w:pPr>
              <w:tabs>
                <w:tab w:val="left" w:pos="1965"/>
              </w:tabs>
              <w:ind w:right="-57"/>
              <w:jc w:val="center"/>
              <w:rPr>
                <w:b/>
                <w:i/>
                <w:sz w:val="28"/>
                <w:szCs w:val="28"/>
              </w:rPr>
            </w:pPr>
            <w:r w:rsidRPr="003954D7">
              <w:rPr>
                <w:b/>
                <w:i/>
                <w:sz w:val="28"/>
                <w:szCs w:val="28"/>
              </w:rPr>
              <w:t>+</w:t>
            </w:r>
          </w:p>
        </w:tc>
      </w:tr>
      <w:tr w:rsidR="003954D7" w:rsidRPr="00446158" w14:paraId="2DA04ED3" w14:textId="77777777" w:rsidTr="003954D7">
        <w:tc>
          <w:tcPr>
            <w:tcW w:w="626" w:type="pct"/>
            <w:shd w:val="clear" w:color="auto" w:fill="FFFFFF" w:themeFill="background1"/>
          </w:tcPr>
          <w:p w14:paraId="7890B7BF" w14:textId="77777777" w:rsidR="003954D7" w:rsidRPr="00446158" w:rsidRDefault="003954D7" w:rsidP="008216E8">
            <w:pPr>
              <w:numPr>
                <w:ilvl w:val="2"/>
                <w:numId w:val="10"/>
              </w:numPr>
              <w:ind w:left="0" w:right="3596" w:firstLine="38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62E614AB" w14:textId="77777777" w:rsidR="003954D7" w:rsidRPr="00446158" w:rsidRDefault="003954D7" w:rsidP="008216E8">
            <w:r w:rsidRPr="00446158">
              <w:t xml:space="preserve">Состояние насоса (вкл.- </w:t>
            </w:r>
            <w:proofErr w:type="spellStart"/>
            <w:r w:rsidRPr="00446158">
              <w:t>откл</w:t>
            </w:r>
            <w:proofErr w:type="spellEnd"/>
            <w:r w:rsidRPr="00446158">
              <w:t>.)</w:t>
            </w:r>
          </w:p>
        </w:tc>
        <w:tc>
          <w:tcPr>
            <w:tcW w:w="1310" w:type="pct"/>
            <w:gridSpan w:val="2"/>
            <w:shd w:val="clear" w:color="auto" w:fill="FFFFFF" w:themeFill="background1"/>
            <w:vAlign w:val="center"/>
          </w:tcPr>
          <w:p w14:paraId="2FB3CEBF" w14:textId="77777777" w:rsidR="003954D7" w:rsidRPr="00446158" w:rsidRDefault="003954D7" w:rsidP="008216E8">
            <w:pPr>
              <w:tabs>
                <w:tab w:val="left" w:pos="1965"/>
              </w:tabs>
              <w:jc w:val="center"/>
            </w:pPr>
            <w:r w:rsidRPr="00446158">
              <w:t>Сигнализация</w:t>
            </w:r>
          </w:p>
        </w:tc>
        <w:tc>
          <w:tcPr>
            <w:tcW w:w="1737" w:type="pct"/>
            <w:gridSpan w:val="6"/>
            <w:shd w:val="clear" w:color="auto" w:fill="FFFFFF" w:themeFill="background1"/>
            <w:vAlign w:val="center"/>
          </w:tcPr>
          <w:p w14:paraId="0359F889" w14:textId="4212E88A" w:rsidR="003954D7" w:rsidRPr="003954D7" w:rsidRDefault="003954D7" w:rsidP="003954D7">
            <w:pPr>
              <w:tabs>
                <w:tab w:val="left" w:pos="1965"/>
              </w:tabs>
              <w:ind w:right="-57"/>
              <w:jc w:val="center"/>
              <w:rPr>
                <w:b/>
                <w:i/>
                <w:sz w:val="28"/>
                <w:szCs w:val="28"/>
              </w:rPr>
            </w:pPr>
            <w:r w:rsidRPr="003954D7">
              <w:rPr>
                <w:b/>
                <w:i/>
                <w:sz w:val="28"/>
                <w:szCs w:val="28"/>
              </w:rPr>
              <w:t>+</w:t>
            </w:r>
          </w:p>
        </w:tc>
      </w:tr>
      <w:tr w:rsidR="003954D7" w:rsidRPr="00446158" w14:paraId="2AD5E784" w14:textId="77777777" w:rsidTr="003954D7">
        <w:tc>
          <w:tcPr>
            <w:tcW w:w="626" w:type="pct"/>
            <w:shd w:val="clear" w:color="auto" w:fill="FFFFFF" w:themeFill="background1"/>
          </w:tcPr>
          <w:p w14:paraId="0C38970E" w14:textId="77777777" w:rsidR="003954D7" w:rsidRPr="00446158" w:rsidRDefault="003954D7" w:rsidP="008216E8">
            <w:pPr>
              <w:numPr>
                <w:ilvl w:val="2"/>
                <w:numId w:val="10"/>
              </w:numPr>
              <w:ind w:left="0" w:right="3596" w:firstLine="38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7207AE27" w14:textId="77777777" w:rsidR="003954D7" w:rsidRPr="00446158" w:rsidRDefault="003954D7" w:rsidP="008216E8">
            <w:r w:rsidRPr="00446158">
              <w:t>Температура подшипников насосного агрегата и   электродвигателей</w:t>
            </w:r>
          </w:p>
        </w:tc>
        <w:tc>
          <w:tcPr>
            <w:tcW w:w="1310" w:type="pct"/>
            <w:gridSpan w:val="2"/>
            <w:shd w:val="clear" w:color="auto" w:fill="FFFFFF" w:themeFill="background1"/>
            <w:vAlign w:val="center"/>
          </w:tcPr>
          <w:p w14:paraId="2BB1059B" w14:textId="77777777" w:rsidR="003954D7" w:rsidRPr="00446158" w:rsidRDefault="003954D7" w:rsidP="008216E8">
            <w:pPr>
              <w:tabs>
                <w:tab w:val="left" w:pos="1965"/>
              </w:tabs>
              <w:jc w:val="center"/>
            </w:pPr>
            <w:r w:rsidRPr="00446158">
              <w:t>Измерение, сигнализация, защита</w:t>
            </w:r>
          </w:p>
        </w:tc>
        <w:tc>
          <w:tcPr>
            <w:tcW w:w="1737" w:type="pct"/>
            <w:gridSpan w:val="6"/>
            <w:shd w:val="clear" w:color="auto" w:fill="FFFFFF" w:themeFill="background1"/>
            <w:vAlign w:val="center"/>
          </w:tcPr>
          <w:p w14:paraId="092D5300" w14:textId="1B3819FE" w:rsidR="003954D7" w:rsidRPr="003954D7" w:rsidRDefault="003954D7" w:rsidP="003954D7">
            <w:pPr>
              <w:tabs>
                <w:tab w:val="left" w:pos="1965"/>
              </w:tabs>
              <w:ind w:right="-57"/>
              <w:jc w:val="center"/>
              <w:rPr>
                <w:b/>
                <w:i/>
                <w:sz w:val="28"/>
                <w:szCs w:val="28"/>
              </w:rPr>
            </w:pPr>
            <w:r w:rsidRPr="003954D7">
              <w:rPr>
                <w:b/>
                <w:i/>
                <w:sz w:val="28"/>
                <w:szCs w:val="28"/>
              </w:rPr>
              <w:t>+</w:t>
            </w:r>
          </w:p>
        </w:tc>
      </w:tr>
      <w:tr w:rsidR="003954D7" w:rsidRPr="00446158" w14:paraId="2E8663B2" w14:textId="77777777" w:rsidTr="003954D7">
        <w:tc>
          <w:tcPr>
            <w:tcW w:w="626" w:type="pct"/>
            <w:shd w:val="clear" w:color="auto" w:fill="FFFFFF" w:themeFill="background1"/>
          </w:tcPr>
          <w:p w14:paraId="533E81AC" w14:textId="77777777" w:rsidR="003954D7" w:rsidRPr="00446158" w:rsidRDefault="003954D7" w:rsidP="008216E8">
            <w:pPr>
              <w:numPr>
                <w:ilvl w:val="2"/>
                <w:numId w:val="10"/>
              </w:numPr>
              <w:ind w:left="0" w:right="3596" w:firstLine="38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20019800" w14:textId="77777777" w:rsidR="003954D7" w:rsidRPr="00446158" w:rsidRDefault="003954D7" w:rsidP="008216E8">
            <w:r w:rsidRPr="00446158">
              <w:t>Понижение температуры воздуха в помещении ниже плюс 5 ˚С</w:t>
            </w:r>
          </w:p>
        </w:tc>
        <w:tc>
          <w:tcPr>
            <w:tcW w:w="1310" w:type="pct"/>
            <w:gridSpan w:val="2"/>
            <w:shd w:val="clear" w:color="auto" w:fill="FFFFFF" w:themeFill="background1"/>
            <w:vAlign w:val="center"/>
          </w:tcPr>
          <w:p w14:paraId="7830FCC8" w14:textId="77777777" w:rsidR="003954D7" w:rsidRPr="00446158" w:rsidRDefault="003954D7" w:rsidP="008216E8">
            <w:pPr>
              <w:tabs>
                <w:tab w:val="left" w:pos="1965"/>
              </w:tabs>
              <w:jc w:val="center"/>
            </w:pPr>
            <w:r w:rsidRPr="00446158">
              <w:t>Измерение, сигнализация</w:t>
            </w:r>
          </w:p>
        </w:tc>
        <w:tc>
          <w:tcPr>
            <w:tcW w:w="1737" w:type="pct"/>
            <w:gridSpan w:val="6"/>
            <w:shd w:val="clear" w:color="auto" w:fill="FFFFFF" w:themeFill="background1"/>
            <w:vAlign w:val="center"/>
          </w:tcPr>
          <w:p w14:paraId="65A60E7B" w14:textId="208DD3EB" w:rsidR="003954D7" w:rsidRPr="003954D7" w:rsidRDefault="003954D7" w:rsidP="003954D7">
            <w:pPr>
              <w:tabs>
                <w:tab w:val="left" w:pos="1965"/>
              </w:tabs>
              <w:ind w:right="-57"/>
              <w:jc w:val="center"/>
              <w:rPr>
                <w:b/>
                <w:i/>
                <w:sz w:val="28"/>
                <w:szCs w:val="28"/>
              </w:rPr>
            </w:pPr>
            <w:r w:rsidRPr="003954D7">
              <w:rPr>
                <w:b/>
                <w:i/>
                <w:sz w:val="28"/>
                <w:szCs w:val="28"/>
              </w:rPr>
              <w:t>+</w:t>
            </w:r>
          </w:p>
        </w:tc>
      </w:tr>
      <w:tr w:rsidR="003954D7" w:rsidRPr="00446158" w14:paraId="68D3F848" w14:textId="77777777" w:rsidTr="003954D7">
        <w:tc>
          <w:tcPr>
            <w:tcW w:w="626" w:type="pct"/>
            <w:shd w:val="clear" w:color="auto" w:fill="FFFFFF" w:themeFill="background1"/>
          </w:tcPr>
          <w:p w14:paraId="74AB636D" w14:textId="77777777" w:rsidR="003954D7" w:rsidRPr="00446158" w:rsidRDefault="003954D7" w:rsidP="008216E8">
            <w:pPr>
              <w:numPr>
                <w:ilvl w:val="2"/>
                <w:numId w:val="10"/>
              </w:numPr>
              <w:ind w:left="0" w:right="3596" w:firstLine="38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6E123C8A" w14:textId="77777777" w:rsidR="003954D7" w:rsidRPr="00446158" w:rsidRDefault="003954D7" w:rsidP="008216E8">
            <w:r w:rsidRPr="00446158">
              <w:t>Загазованность помещения блока насосных агрегатов</w:t>
            </w:r>
          </w:p>
        </w:tc>
        <w:tc>
          <w:tcPr>
            <w:tcW w:w="1310" w:type="pct"/>
            <w:gridSpan w:val="2"/>
            <w:shd w:val="clear" w:color="auto" w:fill="FFFFFF" w:themeFill="background1"/>
            <w:vAlign w:val="center"/>
          </w:tcPr>
          <w:p w14:paraId="4CA9625C" w14:textId="77777777" w:rsidR="003954D7" w:rsidRPr="00446158" w:rsidRDefault="003954D7" w:rsidP="008216E8">
            <w:pPr>
              <w:tabs>
                <w:tab w:val="left" w:pos="1965"/>
              </w:tabs>
              <w:jc w:val="center"/>
            </w:pPr>
            <w:r w:rsidRPr="00446158">
              <w:t>Измерение и сигнализация</w:t>
            </w:r>
          </w:p>
        </w:tc>
        <w:tc>
          <w:tcPr>
            <w:tcW w:w="1737" w:type="pct"/>
            <w:gridSpan w:val="6"/>
            <w:shd w:val="clear" w:color="auto" w:fill="FFFFFF" w:themeFill="background1"/>
            <w:vAlign w:val="center"/>
          </w:tcPr>
          <w:p w14:paraId="425F9B42" w14:textId="6314062F" w:rsidR="003954D7" w:rsidRPr="003954D7" w:rsidRDefault="003954D7" w:rsidP="003954D7">
            <w:pPr>
              <w:tabs>
                <w:tab w:val="left" w:pos="1965"/>
              </w:tabs>
              <w:ind w:right="-57"/>
              <w:jc w:val="center"/>
              <w:rPr>
                <w:b/>
                <w:i/>
                <w:sz w:val="28"/>
                <w:szCs w:val="28"/>
              </w:rPr>
            </w:pPr>
            <w:r w:rsidRPr="003954D7">
              <w:rPr>
                <w:b/>
                <w:i/>
                <w:sz w:val="28"/>
                <w:szCs w:val="28"/>
              </w:rPr>
              <w:t>+</w:t>
            </w:r>
          </w:p>
        </w:tc>
      </w:tr>
      <w:tr w:rsidR="003954D7" w:rsidRPr="00446158" w14:paraId="2B516E56" w14:textId="77777777" w:rsidTr="003954D7">
        <w:tc>
          <w:tcPr>
            <w:tcW w:w="626" w:type="pct"/>
            <w:shd w:val="clear" w:color="auto" w:fill="FFFFFF" w:themeFill="background1"/>
          </w:tcPr>
          <w:p w14:paraId="26E8E309" w14:textId="77777777" w:rsidR="003954D7" w:rsidRPr="00446158" w:rsidRDefault="003954D7" w:rsidP="008216E8">
            <w:pPr>
              <w:numPr>
                <w:ilvl w:val="2"/>
                <w:numId w:val="10"/>
              </w:numPr>
              <w:ind w:left="0" w:right="3596" w:firstLine="38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4F5A93EE" w14:textId="77777777" w:rsidR="003954D7" w:rsidRPr="00446158" w:rsidRDefault="003954D7" w:rsidP="008216E8">
            <w:r w:rsidRPr="00446158">
              <w:t>Пожар в насосной</w:t>
            </w:r>
          </w:p>
        </w:tc>
        <w:tc>
          <w:tcPr>
            <w:tcW w:w="1310" w:type="pct"/>
            <w:gridSpan w:val="2"/>
            <w:shd w:val="clear" w:color="auto" w:fill="FFFFFF" w:themeFill="background1"/>
            <w:vAlign w:val="center"/>
          </w:tcPr>
          <w:p w14:paraId="60E9EC1F" w14:textId="77777777" w:rsidR="003954D7" w:rsidRPr="00446158" w:rsidRDefault="003954D7" w:rsidP="008216E8">
            <w:pPr>
              <w:tabs>
                <w:tab w:val="left" w:pos="1965"/>
              </w:tabs>
              <w:jc w:val="center"/>
            </w:pPr>
            <w:r w:rsidRPr="00446158">
              <w:t>Сигнализация, защита</w:t>
            </w:r>
          </w:p>
        </w:tc>
        <w:tc>
          <w:tcPr>
            <w:tcW w:w="1737" w:type="pct"/>
            <w:gridSpan w:val="6"/>
            <w:shd w:val="clear" w:color="auto" w:fill="FFFFFF" w:themeFill="background1"/>
            <w:vAlign w:val="center"/>
          </w:tcPr>
          <w:p w14:paraId="6CAFB220" w14:textId="27BF79D8" w:rsidR="003954D7" w:rsidRPr="003954D7" w:rsidRDefault="003954D7" w:rsidP="003954D7">
            <w:pPr>
              <w:tabs>
                <w:tab w:val="left" w:pos="1965"/>
              </w:tabs>
              <w:ind w:right="-57"/>
              <w:jc w:val="center"/>
              <w:rPr>
                <w:b/>
                <w:i/>
                <w:sz w:val="28"/>
                <w:szCs w:val="28"/>
              </w:rPr>
            </w:pPr>
            <w:r w:rsidRPr="003954D7">
              <w:rPr>
                <w:b/>
                <w:i/>
                <w:sz w:val="28"/>
                <w:szCs w:val="28"/>
              </w:rPr>
              <w:t>+</w:t>
            </w:r>
          </w:p>
        </w:tc>
      </w:tr>
      <w:tr w:rsidR="003954D7" w:rsidRPr="00446158" w14:paraId="0A797639" w14:textId="77777777" w:rsidTr="003954D7">
        <w:tc>
          <w:tcPr>
            <w:tcW w:w="626" w:type="pct"/>
            <w:shd w:val="clear" w:color="auto" w:fill="FFFFFF" w:themeFill="background1"/>
          </w:tcPr>
          <w:p w14:paraId="227E7695" w14:textId="77777777" w:rsidR="003954D7" w:rsidRPr="00446158" w:rsidRDefault="003954D7" w:rsidP="008216E8">
            <w:pPr>
              <w:numPr>
                <w:ilvl w:val="2"/>
                <w:numId w:val="10"/>
              </w:numPr>
              <w:ind w:left="0" w:right="3596" w:firstLine="38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68980513" w14:textId="77777777" w:rsidR="003954D7" w:rsidRPr="00446158" w:rsidRDefault="003954D7" w:rsidP="008216E8">
            <w:r w:rsidRPr="00446158">
              <w:t>Управление вентиляторами</w:t>
            </w:r>
          </w:p>
        </w:tc>
        <w:tc>
          <w:tcPr>
            <w:tcW w:w="1310" w:type="pct"/>
            <w:gridSpan w:val="2"/>
            <w:shd w:val="clear" w:color="auto" w:fill="FFFFFF" w:themeFill="background1"/>
            <w:vAlign w:val="center"/>
          </w:tcPr>
          <w:p w14:paraId="2B0786AA" w14:textId="77777777" w:rsidR="003954D7" w:rsidRPr="00446158" w:rsidRDefault="003954D7" w:rsidP="008216E8">
            <w:pPr>
              <w:tabs>
                <w:tab w:val="left" w:pos="1965"/>
              </w:tabs>
              <w:jc w:val="center"/>
            </w:pPr>
            <w:r w:rsidRPr="00446158">
              <w:t>Управление</w:t>
            </w:r>
          </w:p>
        </w:tc>
        <w:tc>
          <w:tcPr>
            <w:tcW w:w="1737" w:type="pct"/>
            <w:gridSpan w:val="6"/>
            <w:shd w:val="clear" w:color="auto" w:fill="FFFFFF" w:themeFill="background1"/>
            <w:vAlign w:val="center"/>
          </w:tcPr>
          <w:p w14:paraId="787A64C9" w14:textId="7FB0A838" w:rsidR="003954D7" w:rsidRPr="003954D7" w:rsidRDefault="003954D7" w:rsidP="003954D7">
            <w:pPr>
              <w:tabs>
                <w:tab w:val="left" w:pos="1965"/>
              </w:tabs>
              <w:ind w:right="-57"/>
              <w:jc w:val="center"/>
              <w:rPr>
                <w:b/>
                <w:i/>
                <w:sz w:val="28"/>
                <w:szCs w:val="28"/>
              </w:rPr>
            </w:pPr>
            <w:r w:rsidRPr="003954D7">
              <w:rPr>
                <w:b/>
                <w:i/>
                <w:sz w:val="28"/>
                <w:szCs w:val="28"/>
              </w:rPr>
              <w:t>+</w:t>
            </w:r>
          </w:p>
        </w:tc>
      </w:tr>
      <w:tr w:rsidR="003954D7" w:rsidRPr="00446158" w14:paraId="3227994E" w14:textId="77777777" w:rsidTr="003954D7">
        <w:tc>
          <w:tcPr>
            <w:tcW w:w="626" w:type="pct"/>
            <w:shd w:val="clear" w:color="auto" w:fill="FFFFFF" w:themeFill="background1"/>
          </w:tcPr>
          <w:p w14:paraId="70B91E47" w14:textId="77777777" w:rsidR="003954D7" w:rsidRPr="00446158" w:rsidRDefault="003954D7" w:rsidP="008216E8">
            <w:pPr>
              <w:numPr>
                <w:ilvl w:val="2"/>
                <w:numId w:val="10"/>
              </w:numPr>
              <w:ind w:left="0" w:right="3596" w:firstLine="38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08CB8521" w14:textId="77777777" w:rsidR="003954D7" w:rsidRPr="00446158" w:rsidRDefault="003954D7" w:rsidP="008216E8">
            <w:r w:rsidRPr="00446158">
              <w:t>Сигнализация сухого хода</w:t>
            </w:r>
          </w:p>
        </w:tc>
        <w:tc>
          <w:tcPr>
            <w:tcW w:w="1310" w:type="pct"/>
            <w:gridSpan w:val="2"/>
            <w:shd w:val="clear" w:color="auto" w:fill="FFFFFF" w:themeFill="background1"/>
            <w:vAlign w:val="center"/>
          </w:tcPr>
          <w:p w14:paraId="02BEF5DE" w14:textId="77777777" w:rsidR="003954D7" w:rsidRPr="00446158" w:rsidRDefault="003954D7" w:rsidP="008216E8">
            <w:pPr>
              <w:tabs>
                <w:tab w:val="left" w:pos="1965"/>
              </w:tabs>
              <w:jc w:val="center"/>
            </w:pPr>
            <w:r w:rsidRPr="00446158">
              <w:t>Сигнализация</w:t>
            </w:r>
          </w:p>
        </w:tc>
        <w:tc>
          <w:tcPr>
            <w:tcW w:w="1737" w:type="pct"/>
            <w:gridSpan w:val="6"/>
            <w:shd w:val="clear" w:color="auto" w:fill="FFFFFF" w:themeFill="background1"/>
            <w:vAlign w:val="center"/>
          </w:tcPr>
          <w:p w14:paraId="3D4F9C2F" w14:textId="6C295ABA" w:rsidR="003954D7" w:rsidRPr="003954D7" w:rsidRDefault="003954D7" w:rsidP="003954D7">
            <w:pPr>
              <w:tabs>
                <w:tab w:val="left" w:pos="1965"/>
              </w:tabs>
              <w:ind w:right="-57"/>
              <w:jc w:val="center"/>
              <w:rPr>
                <w:b/>
                <w:i/>
                <w:sz w:val="28"/>
                <w:szCs w:val="28"/>
              </w:rPr>
            </w:pPr>
            <w:r w:rsidRPr="003954D7">
              <w:rPr>
                <w:b/>
                <w:i/>
                <w:sz w:val="28"/>
                <w:szCs w:val="28"/>
              </w:rPr>
              <w:t>+</w:t>
            </w:r>
          </w:p>
        </w:tc>
      </w:tr>
      <w:tr w:rsidR="00B871D0" w:rsidRPr="00446158" w14:paraId="52146065" w14:textId="77777777" w:rsidTr="00855E38">
        <w:tc>
          <w:tcPr>
            <w:tcW w:w="626" w:type="pct"/>
            <w:vMerge w:val="restart"/>
            <w:shd w:val="clear" w:color="auto" w:fill="FFFFFF" w:themeFill="background1"/>
          </w:tcPr>
          <w:p w14:paraId="146AF6E2" w14:textId="77777777" w:rsidR="00B871D0" w:rsidRPr="00446158" w:rsidRDefault="00B871D0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vMerge w:val="restart"/>
            <w:shd w:val="clear" w:color="auto" w:fill="FFFFFF" w:themeFill="background1"/>
          </w:tcPr>
          <w:p w14:paraId="668DFD10" w14:textId="77777777" w:rsidR="00B871D0" w:rsidRPr="00446158" w:rsidRDefault="00B871D0" w:rsidP="008216E8">
            <w:r w:rsidRPr="00446158">
              <w:t>Блокировки НА</w:t>
            </w:r>
          </w:p>
        </w:tc>
        <w:tc>
          <w:tcPr>
            <w:tcW w:w="3047" w:type="pct"/>
            <w:gridSpan w:val="8"/>
            <w:shd w:val="clear" w:color="auto" w:fill="FFFFFF" w:themeFill="background1"/>
          </w:tcPr>
          <w:p w14:paraId="70323B28" w14:textId="77777777" w:rsidR="00B871D0" w:rsidRPr="00446158" w:rsidRDefault="00B871D0" w:rsidP="008216E8">
            <w:r w:rsidRPr="00446158">
              <w:t xml:space="preserve">По высокой температуре подшипников насоса </w:t>
            </w:r>
          </w:p>
        </w:tc>
      </w:tr>
      <w:tr w:rsidR="00B871D0" w:rsidRPr="00446158" w14:paraId="781F19B3" w14:textId="77777777" w:rsidTr="00855E38">
        <w:tc>
          <w:tcPr>
            <w:tcW w:w="626" w:type="pct"/>
            <w:vMerge/>
            <w:shd w:val="clear" w:color="auto" w:fill="FFFFFF" w:themeFill="background1"/>
          </w:tcPr>
          <w:p w14:paraId="72C2EE10" w14:textId="77777777" w:rsidR="00B871D0" w:rsidRPr="00446158" w:rsidRDefault="00B871D0" w:rsidP="008216E8"/>
        </w:tc>
        <w:tc>
          <w:tcPr>
            <w:tcW w:w="1327" w:type="pct"/>
            <w:gridSpan w:val="2"/>
            <w:vMerge/>
            <w:shd w:val="clear" w:color="auto" w:fill="FFFFFF" w:themeFill="background1"/>
          </w:tcPr>
          <w:p w14:paraId="3B33C0D1" w14:textId="77777777" w:rsidR="00B871D0" w:rsidRPr="00446158" w:rsidRDefault="00B871D0" w:rsidP="008216E8"/>
        </w:tc>
        <w:tc>
          <w:tcPr>
            <w:tcW w:w="3047" w:type="pct"/>
            <w:gridSpan w:val="8"/>
            <w:shd w:val="clear" w:color="auto" w:fill="FFFFFF" w:themeFill="background1"/>
          </w:tcPr>
          <w:p w14:paraId="4B78E612" w14:textId="77777777" w:rsidR="00B871D0" w:rsidRPr="00446158" w:rsidRDefault="00B871D0" w:rsidP="008216E8">
            <w:r w:rsidRPr="00446158">
              <w:t xml:space="preserve">По низкому и высокому давлению на приеме каждого НА </w:t>
            </w:r>
          </w:p>
        </w:tc>
      </w:tr>
      <w:tr w:rsidR="00B871D0" w:rsidRPr="00446158" w14:paraId="7C94B675" w14:textId="77777777" w:rsidTr="00855E38">
        <w:tc>
          <w:tcPr>
            <w:tcW w:w="626" w:type="pct"/>
            <w:vMerge/>
            <w:shd w:val="clear" w:color="auto" w:fill="FFFFFF" w:themeFill="background1"/>
          </w:tcPr>
          <w:p w14:paraId="5C29EE13" w14:textId="77777777" w:rsidR="00B871D0" w:rsidRPr="00446158" w:rsidRDefault="00B871D0" w:rsidP="008216E8"/>
        </w:tc>
        <w:tc>
          <w:tcPr>
            <w:tcW w:w="1327" w:type="pct"/>
            <w:gridSpan w:val="2"/>
            <w:vMerge/>
            <w:shd w:val="clear" w:color="auto" w:fill="FFFFFF" w:themeFill="background1"/>
          </w:tcPr>
          <w:p w14:paraId="4F9F2718" w14:textId="77777777" w:rsidR="00B871D0" w:rsidRPr="00446158" w:rsidRDefault="00B871D0" w:rsidP="008216E8"/>
        </w:tc>
        <w:tc>
          <w:tcPr>
            <w:tcW w:w="3047" w:type="pct"/>
            <w:gridSpan w:val="8"/>
            <w:shd w:val="clear" w:color="auto" w:fill="FFFFFF" w:themeFill="background1"/>
          </w:tcPr>
          <w:p w14:paraId="27AB958B" w14:textId="77777777" w:rsidR="00B871D0" w:rsidRPr="00446158" w:rsidRDefault="00B871D0" w:rsidP="008216E8">
            <w:r w:rsidRPr="00446158">
              <w:t>По высокой температуре подшипников  двигателя</w:t>
            </w:r>
          </w:p>
        </w:tc>
      </w:tr>
      <w:tr w:rsidR="00B871D0" w:rsidRPr="00446158" w14:paraId="1EF5930E" w14:textId="77777777" w:rsidTr="00855E38">
        <w:tc>
          <w:tcPr>
            <w:tcW w:w="626" w:type="pct"/>
            <w:vMerge/>
            <w:shd w:val="clear" w:color="auto" w:fill="FFFFFF" w:themeFill="background1"/>
          </w:tcPr>
          <w:p w14:paraId="702892D9" w14:textId="77777777" w:rsidR="00B871D0" w:rsidRPr="00446158" w:rsidRDefault="00B871D0" w:rsidP="008216E8"/>
        </w:tc>
        <w:tc>
          <w:tcPr>
            <w:tcW w:w="1327" w:type="pct"/>
            <w:gridSpan w:val="2"/>
            <w:vMerge/>
            <w:shd w:val="clear" w:color="auto" w:fill="FFFFFF" w:themeFill="background1"/>
          </w:tcPr>
          <w:p w14:paraId="5F9681D8" w14:textId="77777777" w:rsidR="00B871D0" w:rsidRPr="00446158" w:rsidRDefault="00B871D0" w:rsidP="008216E8"/>
        </w:tc>
        <w:tc>
          <w:tcPr>
            <w:tcW w:w="3047" w:type="pct"/>
            <w:gridSpan w:val="8"/>
            <w:shd w:val="clear" w:color="auto" w:fill="FFFFFF" w:themeFill="background1"/>
          </w:tcPr>
          <w:p w14:paraId="2C0034C7" w14:textId="77777777" w:rsidR="00B871D0" w:rsidRPr="00446158" w:rsidRDefault="00B871D0" w:rsidP="008216E8">
            <w:r w:rsidRPr="00446158">
              <w:t>По низкому и высокому давлению на выкиде каждого НА</w:t>
            </w:r>
          </w:p>
        </w:tc>
      </w:tr>
      <w:tr w:rsidR="00B871D0" w:rsidRPr="00446158" w14:paraId="7B8D77EB" w14:textId="77777777" w:rsidTr="00855E38">
        <w:tc>
          <w:tcPr>
            <w:tcW w:w="626" w:type="pct"/>
            <w:vMerge/>
            <w:shd w:val="clear" w:color="auto" w:fill="FFFFFF" w:themeFill="background1"/>
          </w:tcPr>
          <w:p w14:paraId="4E1754FB" w14:textId="77777777" w:rsidR="00B871D0" w:rsidRPr="00446158" w:rsidRDefault="00B871D0" w:rsidP="008216E8"/>
        </w:tc>
        <w:tc>
          <w:tcPr>
            <w:tcW w:w="1327" w:type="pct"/>
            <w:gridSpan w:val="2"/>
            <w:vMerge/>
            <w:shd w:val="clear" w:color="auto" w:fill="FFFFFF" w:themeFill="background1"/>
          </w:tcPr>
          <w:p w14:paraId="7023F34D" w14:textId="77777777" w:rsidR="00B871D0" w:rsidRPr="00446158" w:rsidRDefault="00B871D0" w:rsidP="008216E8"/>
        </w:tc>
        <w:tc>
          <w:tcPr>
            <w:tcW w:w="3047" w:type="pct"/>
            <w:gridSpan w:val="8"/>
            <w:shd w:val="clear" w:color="auto" w:fill="FFFFFF" w:themeFill="background1"/>
          </w:tcPr>
          <w:p w14:paraId="2E39D42C" w14:textId="77777777" w:rsidR="00B871D0" w:rsidRPr="00446158" w:rsidRDefault="00B871D0" w:rsidP="008216E8">
            <w:r w:rsidRPr="00446158">
              <w:t>По отсутствию перемещаемой жидкости в  корпусе насоса</w:t>
            </w:r>
          </w:p>
        </w:tc>
      </w:tr>
      <w:tr w:rsidR="00B871D0" w:rsidRPr="00446158" w14:paraId="5A8818EF" w14:textId="77777777" w:rsidTr="00855E38">
        <w:tc>
          <w:tcPr>
            <w:tcW w:w="626" w:type="pct"/>
            <w:vMerge/>
            <w:shd w:val="clear" w:color="auto" w:fill="FFFFFF" w:themeFill="background1"/>
          </w:tcPr>
          <w:p w14:paraId="139AA446" w14:textId="77777777" w:rsidR="00B871D0" w:rsidRPr="00446158" w:rsidRDefault="00B871D0" w:rsidP="008216E8"/>
        </w:tc>
        <w:tc>
          <w:tcPr>
            <w:tcW w:w="1327" w:type="pct"/>
            <w:gridSpan w:val="2"/>
            <w:vMerge/>
            <w:shd w:val="clear" w:color="auto" w:fill="FFFFFF" w:themeFill="background1"/>
          </w:tcPr>
          <w:p w14:paraId="2E9CC0DC" w14:textId="77777777" w:rsidR="00B871D0" w:rsidRPr="00446158" w:rsidRDefault="00B871D0" w:rsidP="008216E8"/>
        </w:tc>
        <w:tc>
          <w:tcPr>
            <w:tcW w:w="3047" w:type="pct"/>
            <w:gridSpan w:val="8"/>
            <w:shd w:val="clear" w:color="auto" w:fill="FFFFFF" w:themeFill="background1"/>
          </w:tcPr>
          <w:p w14:paraId="4E9F90F0" w14:textId="77777777" w:rsidR="00B871D0" w:rsidRPr="00446158" w:rsidRDefault="00B871D0" w:rsidP="008216E8">
            <w:r w:rsidRPr="00446158">
              <w:t>По максимальному осевому смещению вала</w:t>
            </w:r>
          </w:p>
        </w:tc>
      </w:tr>
      <w:tr w:rsidR="00B871D0" w:rsidRPr="00446158" w14:paraId="4F463A8F" w14:textId="77777777" w:rsidTr="00855E38">
        <w:tc>
          <w:tcPr>
            <w:tcW w:w="626" w:type="pct"/>
            <w:vMerge/>
            <w:shd w:val="clear" w:color="auto" w:fill="FFFFFF" w:themeFill="background1"/>
          </w:tcPr>
          <w:p w14:paraId="3231692F" w14:textId="77777777" w:rsidR="00B871D0" w:rsidRPr="00446158" w:rsidRDefault="00B871D0" w:rsidP="008216E8"/>
        </w:tc>
        <w:tc>
          <w:tcPr>
            <w:tcW w:w="1327" w:type="pct"/>
            <w:gridSpan w:val="2"/>
            <w:vMerge/>
            <w:shd w:val="clear" w:color="auto" w:fill="FFFFFF" w:themeFill="background1"/>
          </w:tcPr>
          <w:p w14:paraId="2C9CFA2E" w14:textId="77777777" w:rsidR="00B871D0" w:rsidRPr="00446158" w:rsidRDefault="00B871D0" w:rsidP="008216E8"/>
        </w:tc>
        <w:tc>
          <w:tcPr>
            <w:tcW w:w="3047" w:type="pct"/>
            <w:gridSpan w:val="8"/>
            <w:shd w:val="clear" w:color="auto" w:fill="FFFFFF" w:themeFill="background1"/>
          </w:tcPr>
          <w:p w14:paraId="1D3682D7" w14:textId="77777777" w:rsidR="00B871D0" w:rsidRPr="00446158" w:rsidRDefault="00B871D0" w:rsidP="008216E8">
            <w:r w:rsidRPr="00446158">
              <w:t>По срабатыванию пожарной сигнализации</w:t>
            </w:r>
          </w:p>
        </w:tc>
      </w:tr>
      <w:tr w:rsidR="00B871D0" w:rsidRPr="00446158" w14:paraId="46C37FA9" w14:textId="77777777" w:rsidTr="00855E38">
        <w:tc>
          <w:tcPr>
            <w:tcW w:w="626" w:type="pct"/>
            <w:vMerge/>
            <w:shd w:val="clear" w:color="auto" w:fill="FFFFFF" w:themeFill="background1"/>
          </w:tcPr>
          <w:p w14:paraId="54417297" w14:textId="77777777" w:rsidR="00B871D0" w:rsidRPr="00446158" w:rsidRDefault="00B871D0" w:rsidP="008216E8"/>
        </w:tc>
        <w:tc>
          <w:tcPr>
            <w:tcW w:w="1327" w:type="pct"/>
            <w:gridSpan w:val="2"/>
            <w:vMerge/>
            <w:shd w:val="clear" w:color="auto" w:fill="FFFFFF" w:themeFill="background1"/>
          </w:tcPr>
          <w:p w14:paraId="6DD5E13F" w14:textId="77777777" w:rsidR="00B871D0" w:rsidRPr="00446158" w:rsidRDefault="00B871D0" w:rsidP="008216E8"/>
        </w:tc>
        <w:tc>
          <w:tcPr>
            <w:tcW w:w="3047" w:type="pct"/>
            <w:gridSpan w:val="8"/>
            <w:shd w:val="clear" w:color="auto" w:fill="FFFFFF" w:themeFill="background1"/>
          </w:tcPr>
          <w:p w14:paraId="412F1849" w14:textId="77777777" w:rsidR="00B871D0" w:rsidRPr="00446158" w:rsidRDefault="00B871D0" w:rsidP="008216E8">
            <w:r w:rsidRPr="00446158">
              <w:t xml:space="preserve">По срабатыванию газовой сигнализации при концентрации </w:t>
            </w:r>
            <w:proofErr w:type="gramStart"/>
            <w:r w:rsidRPr="00446158">
              <w:t>горючих веществ</w:t>
            </w:r>
            <w:proofErr w:type="gramEnd"/>
            <w:r w:rsidRPr="00446158">
              <w:t xml:space="preserve"> превышающих 20% НКПР газовоздушной смеси в помещении насосной</w:t>
            </w:r>
          </w:p>
        </w:tc>
      </w:tr>
      <w:tr w:rsidR="00B871D0" w:rsidRPr="00446158" w14:paraId="79600B18" w14:textId="77777777" w:rsidTr="00855E38">
        <w:tc>
          <w:tcPr>
            <w:tcW w:w="626" w:type="pct"/>
            <w:shd w:val="clear" w:color="auto" w:fill="FFFFFF" w:themeFill="background1"/>
          </w:tcPr>
          <w:p w14:paraId="3C3DCB8C" w14:textId="77777777" w:rsidR="00B871D0" w:rsidRPr="00446158" w:rsidRDefault="00B871D0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29B67DAC" w14:textId="77777777" w:rsidR="00B871D0" w:rsidRPr="00446158" w:rsidRDefault="00B871D0" w:rsidP="008216E8">
            <w:r w:rsidRPr="00446158">
              <w:t xml:space="preserve">Предусмотреть ручное управление </w:t>
            </w:r>
          </w:p>
        </w:tc>
        <w:tc>
          <w:tcPr>
            <w:tcW w:w="3047" w:type="pct"/>
            <w:gridSpan w:val="8"/>
            <w:shd w:val="clear" w:color="auto" w:fill="FFFFFF" w:themeFill="background1"/>
            <w:vAlign w:val="center"/>
          </w:tcPr>
          <w:p w14:paraId="58FFF1B8" w14:textId="77777777" w:rsidR="00B871D0" w:rsidRPr="00446158" w:rsidRDefault="00B871D0" w:rsidP="008216E8">
            <w:pPr>
              <w:numPr>
                <w:ilvl w:val="0"/>
                <w:numId w:val="31"/>
              </w:numPr>
              <w:ind w:left="0" w:firstLine="0"/>
            </w:pPr>
            <w:r w:rsidRPr="00446158">
              <w:t xml:space="preserve">Предусмотреть необходимость управления всеми насосными агрегатами, вентиляционными системами в следующих режимах: </w:t>
            </w:r>
          </w:p>
          <w:p w14:paraId="6DE90F8F" w14:textId="77777777" w:rsidR="00B871D0" w:rsidRPr="00446158" w:rsidRDefault="00B871D0" w:rsidP="008216E8">
            <w:pPr>
              <w:numPr>
                <w:ilvl w:val="0"/>
                <w:numId w:val="32"/>
              </w:numPr>
              <w:ind w:left="0" w:firstLine="709"/>
            </w:pPr>
            <w:r w:rsidRPr="00446158">
              <w:t>ручном (с постов управления в машинном зале – для насосных агрегатов, от местных постов управления – для вентиляционных систем),</w:t>
            </w:r>
          </w:p>
          <w:p w14:paraId="2106DA7C" w14:textId="77777777" w:rsidR="00B871D0" w:rsidRPr="00446158" w:rsidRDefault="00B871D0" w:rsidP="008216E8">
            <w:pPr>
              <w:numPr>
                <w:ilvl w:val="0"/>
                <w:numId w:val="32"/>
              </w:numPr>
              <w:ind w:left="0" w:firstLine="709"/>
            </w:pPr>
            <w:r w:rsidRPr="00446158">
              <w:t>автоматическом (АСУ ТП),</w:t>
            </w:r>
          </w:p>
          <w:p w14:paraId="1EF89281" w14:textId="77777777" w:rsidR="00B871D0" w:rsidRPr="00446158" w:rsidRDefault="00B871D0" w:rsidP="008216E8">
            <w:pPr>
              <w:numPr>
                <w:ilvl w:val="0"/>
                <w:numId w:val="32"/>
              </w:numPr>
              <w:ind w:left="0" w:firstLine="709"/>
            </w:pPr>
            <w:r w:rsidRPr="00446158">
              <w:t>дистанционном с АРМ оператора технологического объекта.</w:t>
            </w:r>
          </w:p>
          <w:p w14:paraId="41190EF8" w14:textId="77777777" w:rsidR="00B871D0" w:rsidRPr="00446158" w:rsidRDefault="00B871D0" w:rsidP="008216E8">
            <w:r w:rsidRPr="00446158">
              <w:t>2. Предусмотреть ручное управление нагревательными приборами и электроосвещением.</w:t>
            </w:r>
          </w:p>
        </w:tc>
      </w:tr>
      <w:tr w:rsidR="00B871D0" w:rsidRPr="00446158" w14:paraId="1A128241" w14:textId="77777777" w:rsidTr="00855E38">
        <w:tc>
          <w:tcPr>
            <w:tcW w:w="626" w:type="pct"/>
            <w:shd w:val="clear" w:color="auto" w:fill="FFFFFF" w:themeFill="background1"/>
          </w:tcPr>
          <w:p w14:paraId="7496911A" w14:textId="77777777" w:rsidR="00B871D0" w:rsidRPr="00446158" w:rsidRDefault="00B871D0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4F49762D" w14:textId="77777777" w:rsidR="00B871D0" w:rsidRPr="00446158" w:rsidRDefault="00B871D0" w:rsidP="008216E8">
            <w:r w:rsidRPr="00446158">
              <w:t>Требования к монтажу КИПиА</w:t>
            </w:r>
          </w:p>
        </w:tc>
        <w:tc>
          <w:tcPr>
            <w:tcW w:w="3047" w:type="pct"/>
            <w:gridSpan w:val="8"/>
            <w:shd w:val="clear" w:color="auto" w:fill="FFFFFF" w:themeFill="background1"/>
            <w:vAlign w:val="center"/>
          </w:tcPr>
          <w:p w14:paraId="50476D32" w14:textId="77777777" w:rsidR="00B871D0" w:rsidRPr="00446158" w:rsidRDefault="00B871D0" w:rsidP="008216E8">
            <w:pPr>
              <w:tabs>
                <w:tab w:val="left" w:pos="1965"/>
              </w:tabs>
            </w:pPr>
            <w:r w:rsidRPr="00446158">
              <w:t>1. Выходной сигнал КИПиА – 4-20 мА.</w:t>
            </w:r>
          </w:p>
          <w:p w14:paraId="5F34F0A0" w14:textId="77777777" w:rsidR="00B871D0" w:rsidRPr="00446158" w:rsidRDefault="00B871D0" w:rsidP="008216E8">
            <w:pPr>
              <w:tabs>
                <w:tab w:val="left" w:pos="1965"/>
              </w:tabs>
            </w:pPr>
            <w:r w:rsidRPr="00446158">
              <w:t>2. Вид присоединения КИПиА к процессу – резьбовой.</w:t>
            </w:r>
          </w:p>
          <w:p w14:paraId="0D0025AF" w14:textId="77777777" w:rsidR="00B871D0" w:rsidRPr="00446158" w:rsidRDefault="00B871D0" w:rsidP="008216E8">
            <w:pPr>
              <w:tabs>
                <w:tab w:val="left" w:pos="1965"/>
              </w:tabs>
            </w:pPr>
            <w:r w:rsidRPr="00446158">
              <w:t>3. Предусмотреть КИПиА взрывозащищенного исполнения.</w:t>
            </w:r>
          </w:p>
          <w:p w14:paraId="59B27234" w14:textId="77777777" w:rsidR="00B871D0" w:rsidRPr="00446158" w:rsidRDefault="00B871D0" w:rsidP="008216E8">
            <w:pPr>
              <w:tabs>
                <w:tab w:val="left" w:pos="1965"/>
              </w:tabs>
            </w:pPr>
            <w:r w:rsidRPr="00446158">
              <w:t xml:space="preserve">4. Предусмотреть монтаж средств автоматизации в удобном для обслуживания и снятия показаний месте, в соответствии с настоящим ОЛ, а также инструкциями по монтажу и эксплуатации приборов. Размещение средств автоматизации предусмотреть вне зон, в которых осуществляется техническое обслуживание технологического оборудования. </w:t>
            </w:r>
            <w:r w:rsidRPr="00446158">
              <w:lastRenderedPageBreak/>
              <w:t>Способы установки КИП должны обеспечивать их демонтаж без опорожнения технологических резервуаров и аппаратов.</w:t>
            </w:r>
          </w:p>
          <w:p w14:paraId="2DD4279B" w14:textId="77777777" w:rsidR="00B871D0" w:rsidRPr="00446158" w:rsidRDefault="00B871D0" w:rsidP="008216E8">
            <w:pPr>
              <w:tabs>
                <w:tab w:val="left" w:pos="1965"/>
              </w:tabs>
            </w:pPr>
            <w:r w:rsidRPr="00446158">
              <w:t>5. Осуществить монтаж клеммных коробок на границе НС в месте, удобном для обслуживания и подключения внешних кабелей.</w:t>
            </w:r>
          </w:p>
          <w:p w14:paraId="3F0042AB" w14:textId="77777777" w:rsidR="00B871D0" w:rsidRPr="00446158" w:rsidRDefault="00B871D0" w:rsidP="008216E8">
            <w:pPr>
              <w:tabs>
                <w:tab w:val="left" w:pos="1965"/>
              </w:tabs>
            </w:pPr>
            <w:r w:rsidRPr="00446158">
              <w:t>6. Осуществить подключение кабельных линий от средств автоматизации до клеммных коробок в соответствии с настоящим ОЛ, требованиями ПУЭ и инструкциями по монтажу и эксплуатации. Кабельная продукция КИПиА входит в комплект поставки.</w:t>
            </w:r>
          </w:p>
          <w:p w14:paraId="080A8067" w14:textId="77777777" w:rsidR="00B871D0" w:rsidRPr="00446158" w:rsidRDefault="00B871D0" w:rsidP="008216E8">
            <w:pPr>
              <w:tabs>
                <w:tab w:val="left" w:pos="1965"/>
              </w:tabs>
            </w:pPr>
            <w:r w:rsidRPr="00446158">
              <w:t>7. Предусмотреть заземление средств автоматизации в соответствии с настоящим ОЛ и требованиями ПУЭ и Федеральных норм и правил в области промышленной безопасности «Правила безопасности в нефтяной и газовой промышленности», утвержденных приказом Ростехнадзора от 12.03.2013 № 101.</w:t>
            </w:r>
          </w:p>
          <w:p w14:paraId="15ECA093" w14:textId="77777777" w:rsidR="00B871D0" w:rsidRPr="00446158" w:rsidRDefault="00B871D0" w:rsidP="008216E8">
            <w:pPr>
              <w:tabs>
                <w:tab w:val="left" w:pos="1965"/>
              </w:tabs>
            </w:pPr>
            <w:r w:rsidRPr="00446158">
              <w:t>8. Предусмотреть конструкции для прокладки кабелей контрольных внутри НС до клеммных коробок.</w:t>
            </w:r>
          </w:p>
          <w:p w14:paraId="31D8E0E0" w14:textId="77777777" w:rsidR="00B871D0" w:rsidRPr="00446158" w:rsidRDefault="00B871D0" w:rsidP="008216E8">
            <w:pPr>
              <w:tabs>
                <w:tab w:val="left" w:pos="1965"/>
              </w:tabs>
            </w:pPr>
            <w:r w:rsidRPr="00446158">
              <w:t>9. Конструкции для крепления кабельных проводок должны быть выбраны с учетом раздельной прокладки кабелей напряжением 220В, 24В.</w:t>
            </w:r>
          </w:p>
          <w:p w14:paraId="6837B110" w14:textId="77777777" w:rsidR="00B871D0" w:rsidRPr="00446158" w:rsidRDefault="00B871D0" w:rsidP="008216E8">
            <w:pPr>
              <w:tabs>
                <w:tab w:val="left" w:pos="1965"/>
              </w:tabs>
            </w:pPr>
            <w:r w:rsidRPr="00446158">
              <w:t>10. Кабельные вводы должны быть раздельными для кабелей напряжением 220В, 24В.</w:t>
            </w:r>
          </w:p>
          <w:p w14:paraId="3B909BCA" w14:textId="77777777" w:rsidR="00B871D0" w:rsidRPr="00446158" w:rsidRDefault="00B871D0" w:rsidP="008216E8">
            <w:pPr>
              <w:tabs>
                <w:tab w:val="left" w:pos="1965"/>
              </w:tabs>
            </w:pPr>
            <w:r w:rsidRPr="00446158">
              <w:t xml:space="preserve">11. Блок оснастить устройством ввода внешних кабелей. </w:t>
            </w:r>
          </w:p>
          <w:p w14:paraId="35B55A38" w14:textId="77777777" w:rsidR="00B871D0" w:rsidRPr="00446158" w:rsidRDefault="00B871D0" w:rsidP="008216E8">
            <w:pPr>
              <w:tabs>
                <w:tab w:val="left" w:pos="1965"/>
              </w:tabs>
            </w:pPr>
            <w:r w:rsidRPr="00446158">
              <w:t>12. Предусмотреть отдельные клеммные коробки для датчиков контроля температуры подшипников в непосредственной близости к насосным агрегатам, в местах удобных для обслуживания.</w:t>
            </w:r>
          </w:p>
          <w:p w14:paraId="0952D4EA" w14:textId="77777777" w:rsidR="00B871D0" w:rsidRPr="00446158" w:rsidRDefault="00B871D0" w:rsidP="008216E8">
            <w:pPr>
              <w:tabs>
                <w:tab w:val="left" w:pos="1965"/>
              </w:tabs>
            </w:pPr>
            <w:r w:rsidRPr="00446158">
              <w:t>13. Предусмотреть манометровые колонки для установки датчиков давления насосных агрегатов с линиями дренажа.</w:t>
            </w:r>
          </w:p>
          <w:p w14:paraId="49BEBBD2" w14:textId="77777777" w:rsidR="00B871D0" w:rsidRPr="00446158" w:rsidRDefault="00B871D0" w:rsidP="008216E8">
            <w:pPr>
              <w:tabs>
                <w:tab w:val="left" w:pos="1965"/>
              </w:tabs>
            </w:pPr>
            <w:r w:rsidRPr="00446158">
              <w:t xml:space="preserve">14. КИПиА, монтируемые вне помещений (на открытом воздухе), расположить в </w:t>
            </w:r>
            <w:proofErr w:type="spellStart"/>
            <w:r w:rsidRPr="00446158">
              <w:t>электрообогреваемых</w:t>
            </w:r>
            <w:proofErr w:type="spellEnd"/>
            <w:r w:rsidRPr="00446158">
              <w:t xml:space="preserve"> пластиковых шкафах. Допускается применять </w:t>
            </w:r>
            <w:proofErr w:type="spellStart"/>
            <w:r w:rsidRPr="00446158">
              <w:t>термочехлы</w:t>
            </w:r>
            <w:proofErr w:type="spellEnd"/>
            <w:r w:rsidRPr="00446158">
              <w:t>.</w:t>
            </w:r>
          </w:p>
          <w:p w14:paraId="35384493" w14:textId="77777777" w:rsidR="00B871D0" w:rsidRPr="00446158" w:rsidRDefault="00B871D0" w:rsidP="008216E8">
            <w:pPr>
              <w:tabs>
                <w:tab w:val="left" w:pos="1965"/>
              </w:tabs>
            </w:pPr>
            <w:r w:rsidRPr="00446158">
              <w:t>15. Кабельные вводы соединительных клеммных коробок, КИП и исполнительных механизмов должны иметь возможность фиксации механической защиты контрольных кабелей.</w:t>
            </w:r>
          </w:p>
          <w:p w14:paraId="4AAB9AB6" w14:textId="77777777" w:rsidR="00B871D0" w:rsidRPr="00446158" w:rsidRDefault="00B871D0" w:rsidP="008216E8">
            <w:pPr>
              <w:tabs>
                <w:tab w:val="left" w:pos="1965"/>
              </w:tabs>
            </w:pPr>
            <w:r w:rsidRPr="00446158">
              <w:t>16. Монтаж контрольных кабелей выполнить с подводом к точке соединения сверху (над насосными агрегатами).</w:t>
            </w:r>
          </w:p>
          <w:p w14:paraId="345B13C1" w14:textId="77777777" w:rsidR="00B871D0" w:rsidRPr="00446158" w:rsidRDefault="00B871D0" w:rsidP="008216E8">
            <w:pPr>
              <w:tabs>
                <w:tab w:val="left" w:pos="1965"/>
              </w:tabs>
            </w:pPr>
            <w:r w:rsidRPr="00446158">
              <w:t>17. Предусмотреть расположение кабельных эстакад, переходов, спусков и иных монтажных изделий систем КИПиА в соответствии с требованиями ПУЭ, а также вне зон, в которых осуществляется техническое обслуживание технологического оборудования.</w:t>
            </w:r>
          </w:p>
          <w:p w14:paraId="2511B293" w14:textId="77777777" w:rsidR="00B871D0" w:rsidRPr="00446158" w:rsidRDefault="00B871D0" w:rsidP="008216E8">
            <w:pPr>
              <w:tabs>
                <w:tab w:val="left" w:pos="1965"/>
              </w:tabs>
            </w:pPr>
            <w:r w:rsidRPr="00446158">
              <w:t xml:space="preserve">18. Подключение КИП выполнить небронированными кабелями, не распространяющими горение, соответствующими требованиям ГОСТ 31565-2012 «Кабельные изделия. Требования пожарной безопасности» и требованиями по эксплуатации на </w:t>
            </w:r>
            <w:r w:rsidRPr="00446158">
              <w:lastRenderedPageBreak/>
              <w:t>КИП. Заземление КИП, лотков кабельных каналов КИП должно быть выполнено в соответствии с требованиями ПУЭ изд. 7, 2002.</w:t>
            </w:r>
          </w:p>
          <w:p w14:paraId="32FC749D" w14:textId="77777777" w:rsidR="00B871D0" w:rsidRPr="00446158" w:rsidRDefault="00B871D0" w:rsidP="008216E8">
            <w:pPr>
              <w:tabs>
                <w:tab w:val="left" w:pos="1965"/>
              </w:tabs>
            </w:pPr>
            <w:r w:rsidRPr="00446158">
              <w:t>19. Вторичная аппаратура средств КИП, поставляемая в комплекте с технологическим оборудованием, должна располагаться конструкциях внутри блок-бокса с соответствующим видом взрывозащиты.</w:t>
            </w:r>
          </w:p>
        </w:tc>
      </w:tr>
      <w:tr w:rsidR="00B871D0" w:rsidRPr="00446158" w14:paraId="00EB77AA" w14:textId="77777777" w:rsidTr="00855E38">
        <w:tc>
          <w:tcPr>
            <w:tcW w:w="626" w:type="pct"/>
            <w:shd w:val="clear" w:color="auto" w:fill="FFFFFF" w:themeFill="background1"/>
          </w:tcPr>
          <w:p w14:paraId="531BBB93" w14:textId="77777777" w:rsidR="00B871D0" w:rsidRPr="00446158" w:rsidRDefault="00B871D0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69F7C693" w14:textId="77777777" w:rsidR="00B871D0" w:rsidRPr="00446158" w:rsidRDefault="00B871D0" w:rsidP="008216E8">
            <w:r w:rsidRPr="00446158">
              <w:t>Требования к АСУ ТП и ее систем</w:t>
            </w:r>
          </w:p>
        </w:tc>
        <w:tc>
          <w:tcPr>
            <w:tcW w:w="3047" w:type="pct"/>
            <w:gridSpan w:val="8"/>
            <w:shd w:val="clear" w:color="auto" w:fill="FFFFFF" w:themeFill="background1"/>
          </w:tcPr>
          <w:p w14:paraId="6189DCE0" w14:textId="77777777" w:rsidR="00B871D0" w:rsidRPr="00446158" w:rsidRDefault="00B871D0" w:rsidP="008216E8">
            <w:pPr>
              <w:numPr>
                <w:ilvl w:val="0"/>
                <w:numId w:val="33"/>
              </w:numPr>
              <w:ind w:left="319" w:right="41" w:hanging="319"/>
              <w:jc w:val="both"/>
              <w:rPr>
                <w:szCs w:val="18"/>
              </w:rPr>
            </w:pPr>
            <w:r w:rsidRPr="00446158">
              <w:rPr>
                <w:szCs w:val="18"/>
              </w:rPr>
              <w:t>Оборудование АСУ ТП в комплект поставки не входит.</w:t>
            </w:r>
          </w:p>
        </w:tc>
      </w:tr>
      <w:tr w:rsidR="00B871D0" w:rsidRPr="00446158" w14:paraId="72B1B6BC" w14:textId="77777777" w:rsidTr="00855E38">
        <w:tc>
          <w:tcPr>
            <w:tcW w:w="626" w:type="pct"/>
            <w:shd w:val="clear" w:color="auto" w:fill="FFFFFF" w:themeFill="background1"/>
          </w:tcPr>
          <w:p w14:paraId="645A52A7" w14:textId="77777777" w:rsidR="00B871D0" w:rsidRPr="00446158" w:rsidRDefault="00B871D0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7821BCB6" w14:textId="77777777" w:rsidR="00B871D0" w:rsidRPr="00446158" w:rsidRDefault="00B871D0" w:rsidP="008216E8">
            <w:r w:rsidRPr="00446158">
              <w:t>Функции системы автоматизации</w:t>
            </w:r>
          </w:p>
        </w:tc>
        <w:tc>
          <w:tcPr>
            <w:tcW w:w="3047" w:type="pct"/>
            <w:gridSpan w:val="8"/>
            <w:shd w:val="clear" w:color="auto" w:fill="FFFFFF" w:themeFill="background1"/>
          </w:tcPr>
          <w:p w14:paraId="41519AF0" w14:textId="77777777" w:rsidR="00B871D0" w:rsidRPr="00446158" w:rsidRDefault="00B871D0" w:rsidP="008216E8">
            <w:pPr>
              <w:ind w:left="319" w:right="41"/>
              <w:rPr>
                <w:szCs w:val="18"/>
              </w:rPr>
            </w:pPr>
            <w:r w:rsidRPr="00446158">
              <w:rPr>
                <w:szCs w:val="18"/>
              </w:rPr>
              <w:t>Нет</w:t>
            </w:r>
          </w:p>
        </w:tc>
      </w:tr>
      <w:tr w:rsidR="00B871D0" w:rsidRPr="00446158" w14:paraId="72CF33AD" w14:textId="77777777" w:rsidTr="00855E38">
        <w:tc>
          <w:tcPr>
            <w:tcW w:w="626" w:type="pct"/>
            <w:shd w:val="clear" w:color="auto" w:fill="FFFFFF" w:themeFill="background1"/>
          </w:tcPr>
          <w:p w14:paraId="26BC4A6D" w14:textId="77777777" w:rsidR="00B871D0" w:rsidRPr="00446158" w:rsidRDefault="00B871D0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20800274" w14:textId="77777777" w:rsidR="00B871D0" w:rsidRPr="00446158" w:rsidRDefault="00B871D0" w:rsidP="008216E8">
            <w:r w:rsidRPr="00446158">
              <w:t>Состав АСУ ТП</w:t>
            </w:r>
          </w:p>
        </w:tc>
        <w:tc>
          <w:tcPr>
            <w:tcW w:w="3047" w:type="pct"/>
            <w:gridSpan w:val="8"/>
            <w:shd w:val="clear" w:color="auto" w:fill="FFFFFF" w:themeFill="background1"/>
          </w:tcPr>
          <w:p w14:paraId="69EAE139" w14:textId="77777777" w:rsidR="00B871D0" w:rsidRPr="00446158" w:rsidRDefault="00B871D0" w:rsidP="008216E8">
            <w:pPr>
              <w:ind w:left="319" w:right="41"/>
              <w:rPr>
                <w:sz w:val="22"/>
                <w:szCs w:val="18"/>
              </w:rPr>
            </w:pPr>
            <w:r w:rsidRPr="00446158">
              <w:rPr>
                <w:szCs w:val="18"/>
              </w:rPr>
              <w:t xml:space="preserve">Нет  </w:t>
            </w:r>
          </w:p>
        </w:tc>
      </w:tr>
      <w:tr w:rsidR="00B871D0" w:rsidRPr="00446158" w14:paraId="6E4663AA" w14:textId="77777777" w:rsidTr="00855E38">
        <w:tc>
          <w:tcPr>
            <w:tcW w:w="626" w:type="pct"/>
            <w:shd w:val="clear" w:color="auto" w:fill="FFFFFF" w:themeFill="background1"/>
          </w:tcPr>
          <w:p w14:paraId="11FE6A3D" w14:textId="77777777" w:rsidR="00B871D0" w:rsidRPr="00446158" w:rsidRDefault="00B871D0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683E5956" w14:textId="77777777" w:rsidR="00B871D0" w:rsidRPr="00446158" w:rsidRDefault="00B871D0" w:rsidP="008216E8">
            <w:r w:rsidRPr="00446158">
              <w:t>Требования к средствам автоматизации</w:t>
            </w:r>
          </w:p>
        </w:tc>
        <w:tc>
          <w:tcPr>
            <w:tcW w:w="3047" w:type="pct"/>
            <w:gridSpan w:val="8"/>
            <w:shd w:val="clear" w:color="auto" w:fill="FFFFFF" w:themeFill="background1"/>
            <w:vAlign w:val="center"/>
          </w:tcPr>
          <w:p w14:paraId="3AF61468" w14:textId="77777777" w:rsidR="00B871D0" w:rsidRPr="00446158" w:rsidRDefault="00B871D0" w:rsidP="008216E8">
            <w:pPr>
              <w:numPr>
                <w:ilvl w:val="0"/>
                <w:numId w:val="34"/>
              </w:numPr>
              <w:tabs>
                <w:tab w:val="left" w:pos="377"/>
              </w:tabs>
              <w:ind w:left="0" w:firstLine="0"/>
              <w:jc w:val="both"/>
              <w:rPr>
                <w:szCs w:val="18"/>
              </w:rPr>
            </w:pPr>
            <w:r w:rsidRPr="00446158">
              <w:rPr>
                <w:szCs w:val="18"/>
              </w:rPr>
              <w:t>Приборы и средства автоматизации должны обеспечивать:</w:t>
            </w:r>
          </w:p>
          <w:p w14:paraId="0D799D4C" w14:textId="77777777" w:rsidR="00B871D0" w:rsidRPr="00446158" w:rsidRDefault="00B871D0" w:rsidP="008216E8">
            <w:pPr>
              <w:numPr>
                <w:ilvl w:val="0"/>
                <w:numId w:val="35"/>
              </w:numPr>
              <w:tabs>
                <w:tab w:val="left" w:pos="539"/>
              </w:tabs>
              <w:ind w:left="0" w:firstLine="709"/>
              <w:jc w:val="both"/>
              <w:rPr>
                <w:color w:val="000000"/>
                <w:szCs w:val="18"/>
              </w:rPr>
            </w:pPr>
            <w:r w:rsidRPr="00446158">
              <w:rPr>
                <w:color w:val="000000"/>
                <w:szCs w:val="18"/>
              </w:rPr>
              <w:t>Безопасность работы при эксплуатации по правилам и нормам, действующим в РФ;</w:t>
            </w:r>
          </w:p>
          <w:p w14:paraId="0D9412FA" w14:textId="77777777" w:rsidR="00B871D0" w:rsidRPr="00446158" w:rsidRDefault="00B871D0" w:rsidP="008216E8">
            <w:pPr>
              <w:numPr>
                <w:ilvl w:val="0"/>
                <w:numId w:val="35"/>
              </w:numPr>
              <w:tabs>
                <w:tab w:val="left" w:pos="539"/>
              </w:tabs>
              <w:ind w:left="0" w:firstLine="709"/>
              <w:jc w:val="both"/>
              <w:rPr>
                <w:color w:val="000000"/>
                <w:szCs w:val="18"/>
              </w:rPr>
            </w:pPr>
            <w:r w:rsidRPr="00446158">
              <w:rPr>
                <w:color w:val="000000"/>
                <w:szCs w:val="18"/>
              </w:rPr>
              <w:t>Работоспособность в климатических условиях региона размещения согласно настоящего ОЛ.</w:t>
            </w:r>
          </w:p>
          <w:p w14:paraId="04A8B44D" w14:textId="77777777" w:rsidR="00B871D0" w:rsidRPr="00446158" w:rsidRDefault="00B871D0" w:rsidP="008216E8">
            <w:pPr>
              <w:numPr>
                <w:ilvl w:val="0"/>
                <w:numId w:val="34"/>
              </w:numPr>
              <w:tabs>
                <w:tab w:val="left" w:pos="377"/>
              </w:tabs>
              <w:ind w:left="0" w:firstLine="0"/>
              <w:jc w:val="both"/>
              <w:rPr>
                <w:szCs w:val="18"/>
              </w:rPr>
            </w:pPr>
            <w:r w:rsidRPr="00446158">
              <w:rPr>
                <w:szCs w:val="18"/>
              </w:rPr>
              <w:t>Система автоматизации должна быть обеспечена необходимым резервом технических средств для бесперебойной работы в гарантийный период.</w:t>
            </w:r>
          </w:p>
          <w:p w14:paraId="57199948" w14:textId="77777777" w:rsidR="00B871D0" w:rsidRPr="00446158" w:rsidRDefault="00B871D0" w:rsidP="008216E8">
            <w:pPr>
              <w:numPr>
                <w:ilvl w:val="0"/>
                <w:numId w:val="34"/>
              </w:numPr>
              <w:tabs>
                <w:tab w:val="left" w:pos="377"/>
              </w:tabs>
              <w:ind w:left="0" w:firstLine="0"/>
              <w:jc w:val="both"/>
              <w:rPr>
                <w:szCs w:val="18"/>
              </w:rPr>
            </w:pPr>
            <w:r w:rsidRPr="00446158">
              <w:rPr>
                <w:szCs w:val="18"/>
              </w:rPr>
              <w:t>Приборы КИПиА импортного производства, входящие в комплектацию насосной, должны иметь 100% аналог российского производства или производиться в РФ.</w:t>
            </w:r>
          </w:p>
          <w:p w14:paraId="0C1A388D" w14:textId="77777777" w:rsidR="00B871D0" w:rsidRPr="00446158" w:rsidRDefault="00B871D0" w:rsidP="008216E8">
            <w:pPr>
              <w:numPr>
                <w:ilvl w:val="0"/>
                <w:numId w:val="34"/>
              </w:numPr>
              <w:tabs>
                <w:tab w:val="left" w:pos="377"/>
              </w:tabs>
              <w:ind w:left="0" w:firstLine="0"/>
              <w:jc w:val="both"/>
              <w:rPr>
                <w:szCs w:val="18"/>
              </w:rPr>
            </w:pPr>
            <w:r w:rsidRPr="00446158">
              <w:rPr>
                <w:szCs w:val="18"/>
              </w:rPr>
              <w:t xml:space="preserve">Предусмотреть необходимость управления всеми НА, вентиляционными системами, в следующих режимах: ручном (с приборов управления в машинном зале – для НА, от местных постов управления – для </w:t>
            </w:r>
            <w:proofErr w:type="spellStart"/>
            <w:r w:rsidRPr="00446158">
              <w:rPr>
                <w:szCs w:val="18"/>
              </w:rPr>
              <w:t>вентсистем</w:t>
            </w:r>
            <w:proofErr w:type="spellEnd"/>
            <w:r w:rsidRPr="00446158">
              <w:rPr>
                <w:szCs w:val="18"/>
              </w:rPr>
              <w:t>, автоматическом (АСУ ТП), дистанционном с АРМ оператора.</w:t>
            </w:r>
          </w:p>
          <w:p w14:paraId="64F82115" w14:textId="77777777" w:rsidR="007144E3" w:rsidRPr="00446158" w:rsidRDefault="00B871D0" w:rsidP="008216E8">
            <w:pPr>
              <w:numPr>
                <w:ilvl w:val="0"/>
                <w:numId w:val="34"/>
              </w:numPr>
              <w:tabs>
                <w:tab w:val="left" w:pos="377"/>
              </w:tabs>
              <w:ind w:left="0" w:firstLine="0"/>
              <w:jc w:val="both"/>
              <w:rPr>
                <w:szCs w:val="18"/>
              </w:rPr>
            </w:pPr>
            <w:r w:rsidRPr="00446158">
              <w:t>Размещение шкафа управления предусмотреть во взрывобезопасном помещении (</w:t>
            </w:r>
            <w:r w:rsidR="007144E3" w:rsidRPr="00446158">
              <w:t>НС</w:t>
            </w:r>
            <w:r w:rsidRPr="00446158">
              <w:t xml:space="preserve">). </w:t>
            </w:r>
          </w:p>
          <w:p w14:paraId="1E1A14BF" w14:textId="77777777" w:rsidR="00B871D0" w:rsidRPr="00446158" w:rsidRDefault="00B871D0" w:rsidP="008216E8">
            <w:pPr>
              <w:numPr>
                <w:ilvl w:val="0"/>
                <w:numId w:val="34"/>
              </w:numPr>
              <w:tabs>
                <w:tab w:val="left" w:pos="377"/>
              </w:tabs>
              <w:ind w:left="0" w:firstLine="0"/>
              <w:jc w:val="both"/>
              <w:rPr>
                <w:szCs w:val="18"/>
              </w:rPr>
            </w:pPr>
            <w:r w:rsidRPr="00446158">
              <w:rPr>
                <w:szCs w:val="18"/>
              </w:rPr>
              <w:t>Уровень взрывозащиты КИПиА, устанавливаемых во взрывоопасных зонах, должен соответствовать зоне согласно ГОСТ 30852.9, категории и группе взрывоопасной смеси по ПУЭ.</w:t>
            </w:r>
          </w:p>
          <w:p w14:paraId="699AAF5D" w14:textId="77777777" w:rsidR="00B871D0" w:rsidRPr="00446158" w:rsidRDefault="00B871D0" w:rsidP="008216E8">
            <w:pPr>
              <w:numPr>
                <w:ilvl w:val="0"/>
                <w:numId w:val="34"/>
              </w:numPr>
              <w:tabs>
                <w:tab w:val="left" w:pos="377"/>
              </w:tabs>
              <w:spacing w:before="60"/>
              <w:ind w:left="382" w:right="41"/>
              <w:jc w:val="both"/>
              <w:rPr>
                <w:sz w:val="22"/>
                <w:szCs w:val="18"/>
              </w:rPr>
            </w:pPr>
            <w:r w:rsidRPr="00446158">
              <w:rPr>
                <w:szCs w:val="18"/>
              </w:rPr>
              <w:t>КИПиА должны поставляться с табличками из нержавеющей стали с указанием позиций КИПиА.</w:t>
            </w:r>
          </w:p>
        </w:tc>
      </w:tr>
      <w:tr w:rsidR="00B871D0" w:rsidRPr="00446158" w14:paraId="16B04839" w14:textId="77777777" w:rsidTr="003954D7">
        <w:tc>
          <w:tcPr>
            <w:tcW w:w="5000" w:type="pct"/>
            <w:gridSpan w:val="11"/>
            <w:shd w:val="clear" w:color="auto" w:fill="FFFFFF" w:themeFill="background1"/>
          </w:tcPr>
          <w:p w14:paraId="1D6A6BA5" w14:textId="77777777" w:rsidR="00B871D0" w:rsidRPr="00446158" w:rsidRDefault="00B871D0" w:rsidP="008216E8">
            <w:pPr>
              <w:numPr>
                <w:ilvl w:val="0"/>
                <w:numId w:val="10"/>
              </w:numPr>
              <w:ind w:right="-94"/>
              <w:jc w:val="center"/>
              <w:rPr>
                <w:b/>
              </w:rPr>
            </w:pPr>
            <w:r w:rsidRPr="00446158">
              <w:rPr>
                <w:b/>
              </w:rPr>
              <w:t>ТРЕБОВАНИЯ К МЕТРОЛОГИЧЕСКОМУ ОБОРУДОВАНИЮ</w:t>
            </w:r>
            <w:r w:rsidRPr="00446158">
              <w:rPr>
                <w:rFonts w:ascii="Arial" w:hAnsi="Arial" w:cs="Arial"/>
                <w:b/>
                <w:sz w:val="18"/>
                <w:szCs w:val="18"/>
              </w:rPr>
              <w:t xml:space="preserve"> </w:t>
            </w:r>
            <w:r w:rsidRPr="00446158">
              <w:rPr>
                <w:b/>
              </w:rPr>
              <w:t>НС</w:t>
            </w:r>
          </w:p>
        </w:tc>
      </w:tr>
      <w:tr w:rsidR="00B871D0" w:rsidRPr="00446158" w14:paraId="5A0A6A1E" w14:textId="77777777" w:rsidTr="00855E38">
        <w:tc>
          <w:tcPr>
            <w:tcW w:w="626" w:type="pct"/>
            <w:shd w:val="clear" w:color="auto" w:fill="FFFFFF" w:themeFill="background1"/>
          </w:tcPr>
          <w:p w14:paraId="03CF7DCA" w14:textId="77777777" w:rsidR="00B871D0" w:rsidRPr="00446158" w:rsidRDefault="00B871D0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4A196202" w14:textId="77777777" w:rsidR="00B871D0" w:rsidRPr="00446158" w:rsidRDefault="00B871D0" w:rsidP="008216E8">
            <w:r w:rsidRPr="00446158">
              <w:t>Общие требования</w:t>
            </w:r>
          </w:p>
        </w:tc>
        <w:tc>
          <w:tcPr>
            <w:tcW w:w="3047" w:type="pct"/>
            <w:gridSpan w:val="8"/>
            <w:shd w:val="clear" w:color="auto" w:fill="FFFFFF" w:themeFill="background1"/>
            <w:vAlign w:val="center"/>
          </w:tcPr>
          <w:p w14:paraId="4AD1C656" w14:textId="77777777" w:rsidR="00B871D0" w:rsidRPr="00446158" w:rsidRDefault="00B871D0" w:rsidP="008216E8">
            <w:pPr>
              <w:tabs>
                <w:tab w:val="left" w:pos="539"/>
              </w:tabs>
              <w:rPr>
                <w:color w:val="000000"/>
                <w:szCs w:val="18"/>
              </w:rPr>
            </w:pPr>
            <w:r w:rsidRPr="00446158">
              <w:rPr>
                <w:color w:val="000000"/>
                <w:szCs w:val="18"/>
              </w:rPr>
              <w:t>Требования к метрологическому обеспечению распространяется на средства измерений, измерительно-вычислительные каналы, расчетные алгоритмы, включая алгоритмы контроля и управления технологическим процессом оборудования объекта и должно включать в себя совокупность организационных мероприятий, технических средств, требований, положений, правил, норм и методик, необходимых для обеспечения единства измерений, требуемой точности измерений и вычислений.</w:t>
            </w:r>
          </w:p>
          <w:p w14:paraId="6CB2A263" w14:textId="77777777" w:rsidR="00B871D0" w:rsidRPr="00446158" w:rsidRDefault="00B871D0" w:rsidP="008216E8">
            <w:pPr>
              <w:tabs>
                <w:tab w:val="left" w:pos="539"/>
              </w:tabs>
              <w:rPr>
                <w:color w:val="000000"/>
                <w:szCs w:val="18"/>
              </w:rPr>
            </w:pPr>
            <w:r w:rsidRPr="00446158">
              <w:rPr>
                <w:color w:val="000000"/>
                <w:szCs w:val="18"/>
              </w:rPr>
              <w:t xml:space="preserve">Все средства измерения (СИ), включая каналы измерений и контроллеры, входящие в систему </w:t>
            </w:r>
            <w:r w:rsidRPr="00446158">
              <w:rPr>
                <w:color w:val="000000"/>
                <w:szCs w:val="18"/>
              </w:rPr>
              <w:lastRenderedPageBreak/>
              <w:t>контроля, управления и СПАЗ должны иметь свидетельства, сертификаты и разрешительные документы (при необходимости их заверенные копии):</w:t>
            </w:r>
          </w:p>
          <w:p w14:paraId="1C0CA54E" w14:textId="77777777" w:rsidR="00B871D0" w:rsidRPr="00446158" w:rsidRDefault="00B871D0" w:rsidP="008216E8">
            <w:pPr>
              <w:numPr>
                <w:ilvl w:val="0"/>
                <w:numId w:val="36"/>
              </w:numPr>
              <w:tabs>
                <w:tab w:val="left" w:pos="539"/>
              </w:tabs>
              <w:ind w:left="0" w:firstLine="709"/>
              <w:jc w:val="both"/>
              <w:rPr>
                <w:color w:val="000000"/>
                <w:szCs w:val="18"/>
              </w:rPr>
            </w:pPr>
            <w:r w:rsidRPr="00446158">
              <w:rPr>
                <w:color w:val="000000"/>
                <w:szCs w:val="18"/>
              </w:rPr>
              <w:t xml:space="preserve">действующее свидетельство (сертификат) об утверждении типа средств измерений и внесении в Информационный фонд средств измерений РФ с описанием типа, причем срок окончания действия не менее 12 месяцев от даты поставки на склад Заказчика; </w:t>
            </w:r>
          </w:p>
          <w:p w14:paraId="2C2E6632" w14:textId="77777777" w:rsidR="00B871D0" w:rsidRPr="00446158" w:rsidRDefault="00B871D0" w:rsidP="008216E8">
            <w:pPr>
              <w:numPr>
                <w:ilvl w:val="0"/>
                <w:numId w:val="36"/>
              </w:numPr>
              <w:tabs>
                <w:tab w:val="left" w:pos="539"/>
              </w:tabs>
              <w:ind w:left="0" w:firstLine="709"/>
              <w:jc w:val="both"/>
              <w:rPr>
                <w:color w:val="000000"/>
                <w:szCs w:val="18"/>
              </w:rPr>
            </w:pPr>
            <w:r w:rsidRPr="00446158">
              <w:rPr>
                <w:color w:val="000000"/>
                <w:szCs w:val="18"/>
              </w:rPr>
              <w:t>утвержденной методики поверки на каждый тип средства измерения;</w:t>
            </w:r>
          </w:p>
          <w:p w14:paraId="0B13633C" w14:textId="77777777" w:rsidR="00B871D0" w:rsidRPr="00446158" w:rsidRDefault="00B871D0" w:rsidP="008216E8">
            <w:pPr>
              <w:numPr>
                <w:ilvl w:val="0"/>
                <w:numId w:val="36"/>
              </w:numPr>
              <w:tabs>
                <w:tab w:val="left" w:pos="539"/>
              </w:tabs>
              <w:ind w:left="0" w:firstLine="709"/>
              <w:jc w:val="both"/>
              <w:rPr>
                <w:color w:val="000000"/>
                <w:szCs w:val="18"/>
              </w:rPr>
            </w:pPr>
            <w:r w:rsidRPr="00446158">
              <w:rPr>
                <w:color w:val="000000"/>
                <w:szCs w:val="18"/>
              </w:rPr>
              <w:t xml:space="preserve">действующее свидетельство о первичной (периодической) поверке, со сроком окончания действия не менее 2/3 </w:t>
            </w:r>
            <w:proofErr w:type="spellStart"/>
            <w:r w:rsidRPr="00446158">
              <w:rPr>
                <w:color w:val="000000"/>
                <w:szCs w:val="18"/>
              </w:rPr>
              <w:t>межповерочного</w:t>
            </w:r>
            <w:proofErr w:type="spellEnd"/>
            <w:r w:rsidRPr="00446158">
              <w:rPr>
                <w:color w:val="000000"/>
                <w:szCs w:val="18"/>
              </w:rPr>
              <w:t xml:space="preserve"> интервала на дату проведения ПНР для измерительных систем (в случаях комплектования – поставки);</w:t>
            </w:r>
          </w:p>
          <w:p w14:paraId="01D2AAD3" w14:textId="77777777" w:rsidR="00B871D0" w:rsidRPr="00446158" w:rsidRDefault="00B871D0" w:rsidP="008216E8">
            <w:pPr>
              <w:numPr>
                <w:ilvl w:val="0"/>
                <w:numId w:val="36"/>
              </w:numPr>
              <w:tabs>
                <w:tab w:val="left" w:pos="539"/>
              </w:tabs>
              <w:ind w:left="0" w:firstLine="709"/>
              <w:jc w:val="both"/>
              <w:rPr>
                <w:color w:val="000000"/>
                <w:szCs w:val="18"/>
              </w:rPr>
            </w:pPr>
            <w:r w:rsidRPr="00446158">
              <w:rPr>
                <w:color w:val="000000"/>
                <w:szCs w:val="18"/>
              </w:rPr>
              <w:t>паспорт, техническое описание, инструкции по монтажу и эксплуатации на русском языке.</w:t>
            </w:r>
          </w:p>
          <w:p w14:paraId="09F012B5" w14:textId="77777777" w:rsidR="00B871D0" w:rsidRPr="00446158" w:rsidRDefault="00B871D0" w:rsidP="008216E8">
            <w:pPr>
              <w:numPr>
                <w:ilvl w:val="0"/>
                <w:numId w:val="11"/>
              </w:numPr>
              <w:tabs>
                <w:tab w:val="left" w:pos="539"/>
              </w:tabs>
              <w:ind w:left="0" w:firstLine="0"/>
              <w:jc w:val="both"/>
              <w:rPr>
                <w:color w:val="000000"/>
                <w:szCs w:val="18"/>
              </w:rPr>
            </w:pPr>
            <w:r w:rsidRPr="00446158">
              <w:rPr>
                <w:color w:val="000000"/>
                <w:szCs w:val="18"/>
              </w:rPr>
              <w:t xml:space="preserve">Конкретные требований должны быть определены в соответствующих технических требованиях на системы учёта и </w:t>
            </w:r>
            <w:proofErr w:type="gramStart"/>
            <w:r w:rsidRPr="00446158">
              <w:rPr>
                <w:color w:val="000000"/>
                <w:szCs w:val="18"/>
              </w:rPr>
              <w:t>СИ</w:t>
            </w:r>
            <w:proofErr w:type="gramEnd"/>
            <w:r w:rsidRPr="00446158">
              <w:rPr>
                <w:color w:val="000000"/>
                <w:szCs w:val="18"/>
              </w:rPr>
              <w:t xml:space="preserve"> применяемые на объектах с учетом требований Федерального закона от 26.06.2008 № 102-ФЗ «Об обеспечении единства измерений» и иных действующих законодательных.</w:t>
            </w:r>
          </w:p>
        </w:tc>
      </w:tr>
      <w:tr w:rsidR="00B871D0" w:rsidRPr="00446158" w14:paraId="7F9290AC" w14:textId="77777777" w:rsidTr="003954D7">
        <w:tc>
          <w:tcPr>
            <w:tcW w:w="5000" w:type="pct"/>
            <w:gridSpan w:val="11"/>
            <w:shd w:val="clear" w:color="auto" w:fill="FFFFFF" w:themeFill="background1"/>
          </w:tcPr>
          <w:p w14:paraId="5C95F2DB" w14:textId="77777777" w:rsidR="00B871D0" w:rsidRPr="00446158" w:rsidRDefault="00B871D0" w:rsidP="008216E8">
            <w:pPr>
              <w:numPr>
                <w:ilvl w:val="0"/>
                <w:numId w:val="10"/>
              </w:numPr>
              <w:ind w:right="-94"/>
              <w:jc w:val="center"/>
              <w:rPr>
                <w:b/>
              </w:rPr>
            </w:pPr>
            <w:r w:rsidRPr="00446158">
              <w:rPr>
                <w:b/>
              </w:rPr>
              <w:lastRenderedPageBreak/>
              <w:t>ТРЕБОВАНИЯ К СИСТЕМЕ ОТОПЛЕНИЯ И ВЕНТИЛЯЦИИ</w:t>
            </w:r>
            <w:r w:rsidRPr="00446158">
              <w:rPr>
                <w:rFonts w:ascii="Arial" w:hAnsi="Arial" w:cs="Arial"/>
                <w:b/>
                <w:sz w:val="18"/>
                <w:szCs w:val="18"/>
              </w:rPr>
              <w:t xml:space="preserve"> </w:t>
            </w:r>
            <w:r w:rsidRPr="00446158">
              <w:rPr>
                <w:b/>
              </w:rPr>
              <w:t>НС</w:t>
            </w:r>
          </w:p>
        </w:tc>
      </w:tr>
      <w:tr w:rsidR="00B871D0" w:rsidRPr="00446158" w14:paraId="0F89B690" w14:textId="77777777" w:rsidTr="00855E38">
        <w:tc>
          <w:tcPr>
            <w:tcW w:w="626" w:type="pct"/>
            <w:shd w:val="clear" w:color="auto" w:fill="FFFFFF" w:themeFill="background1"/>
          </w:tcPr>
          <w:p w14:paraId="34C523E0" w14:textId="77777777" w:rsidR="00B871D0" w:rsidRPr="00446158" w:rsidRDefault="00B871D0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09FE18ED" w14:textId="77777777" w:rsidR="00B871D0" w:rsidRPr="00446158" w:rsidRDefault="00B871D0" w:rsidP="008216E8">
            <w:r w:rsidRPr="00446158">
              <w:t>Общие требования</w:t>
            </w:r>
          </w:p>
        </w:tc>
        <w:tc>
          <w:tcPr>
            <w:tcW w:w="3047" w:type="pct"/>
            <w:gridSpan w:val="8"/>
            <w:shd w:val="clear" w:color="auto" w:fill="FFFFFF" w:themeFill="background1"/>
          </w:tcPr>
          <w:p w14:paraId="740EF9B0" w14:textId="77777777" w:rsidR="00B871D0" w:rsidRPr="00446158" w:rsidRDefault="00B871D0" w:rsidP="008216E8">
            <w:r w:rsidRPr="00446158">
              <w:t xml:space="preserve">Выполнить системы вентиляции и кондиционирования согласно требованиям настоящего ОЛ и НД: </w:t>
            </w:r>
          </w:p>
          <w:p w14:paraId="7D8DBA9D" w14:textId="77777777" w:rsidR="00B871D0" w:rsidRPr="00446158" w:rsidRDefault="00B871D0" w:rsidP="008216E8">
            <w:pPr>
              <w:numPr>
                <w:ilvl w:val="0"/>
                <w:numId w:val="37"/>
              </w:numPr>
            </w:pPr>
            <w:r w:rsidRPr="00446158">
              <w:t>СП 60.13330;</w:t>
            </w:r>
          </w:p>
          <w:p w14:paraId="413D059B" w14:textId="77777777" w:rsidR="00B871D0" w:rsidRPr="00446158" w:rsidRDefault="00B871D0" w:rsidP="008216E8">
            <w:pPr>
              <w:numPr>
                <w:ilvl w:val="0"/>
                <w:numId w:val="37"/>
              </w:numPr>
            </w:pPr>
            <w:r w:rsidRPr="00446158">
              <w:t>СП 73.13330;</w:t>
            </w:r>
          </w:p>
          <w:p w14:paraId="5D0CECCA" w14:textId="77777777" w:rsidR="00B871D0" w:rsidRPr="00446158" w:rsidRDefault="00B871D0" w:rsidP="008216E8">
            <w:pPr>
              <w:numPr>
                <w:ilvl w:val="0"/>
                <w:numId w:val="37"/>
              </w:numPr>
            </w:pPr>
            <w:r w:rsidRPr="00446158">
              <w:t>СП 7.13130;</w:t>
            </w:r>
          </w:p>
          <w:p w14:paraId="53E4E749" w14:textId="77777777" w:rsidR="00B871D0" w:rsidRPr="00446158" w:rsidRDefault="00B871D0" w:rsidP="008216E8">
            <w:pPr>
              <w:numPr>
                <w:ilvl w:val="0"/>
                <w:numId w:val="37"/>
              </w:numPr>
            </w:pPr>
            <w:r w:rsidRPr="00446158">
              <w:t>ВНТП 3-85</w:t>
            </w:r>
          </w:p>
        </w:tc>
      </w:tr>
      <w:tr w:rsidR="00B871D0" w:rsidRPr="00446158" w14:paraId="1B46D8B7" w14:textId="77777777" w:rsidTr="00855E38">
        <w:tc>
          <w:tcPr>
            <w:tcW w:w="626" w:type="pct"/>
            <w:shd w:val="clear" w:color="auto" w:fill="FFFFFF" w:themeFill="background1"/>
          </w:tcPr>
          <w:p w14:paraId="312D5A07" w14:textId="77777777" w:rsidR="00B871D0" w:rsidRPr="00446158" w:rsidRDefault="00B871D0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33E37C5C" w14:textId="77777777" w:rsidR="00B871D0" w:rsidRPr="00446158" w:rsidRDefault="00B871D0" w:rsidP="008216E8">
            <w:r w:rsidRPr="00446158">
              <w:t>Выделяемые вредности в помещении машинного зала</w:t>
            </w:r>
          </w:p>
        </w:tc>
        <w:tc>
          <w:tcPr>
            <w:tcW w:w="3047" w:type="pct"/>
            <w:gridSpan w:val="8"/>
            <w:shd w:val="clear" w:color="auto" w:fill="FFFFFF" w:themeFill="background1"/>
          </w:tcPr>
          <w:p w14:paraId="3926A9A4" w14:textId="77777777" w:rsidR="00B871D0" w:rsidRPr="00446158" w:rsidRDefault="00B871D0" w:rsidP="008216E8">
            <w:r w:rsidRPr="00446158">
              <w:t xml:space="preserve">Углеводороды, </w:t>
            </w:r>
            <w:proofErr w:type="spellStart"/>
            <w:r w:rsidRPr="00446158">
              <w:t>теплоизбытки</w:t>
            </w:r>
            <w:proofErr w:type="spellEnd"/>
            <w:r w:rsidRPr="00446158">
              <w:t xml:space="preserve"> от оборудования</w:t>
            </w:r>
          </w:p>
        </w:tc>
      </w:tr>
      <w:tr w:rsidR="00B871D0" w:rsidRPr="00446158" w14:paraId="11BB4A35" w14:textId="77777777" w:rsidTr="003954D7">
        <w:tc>
          <w:tcPr>
            <w:tcW w:w="626" w:type="pct"/>
            <w:vMerge w:val="restart"/>
            <w:shd w:val="clear" w:color="auto" w:fill="FFFFFF" w:themeFill="background1"/>
          </w:tcPr>
          <w:p w14:paraId="07F499AF" w14:textId="77777777" w:rsidR="00B871D0" w:rsidRPr="00446158" w:rsidRDefault="00B871D0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vMerge w:val="restart"/>
            <w:shd w:val="clear" w:color="auto" w:fill="FFFFFF" w:themeFill="background1"/>
          </w:tcPr>
          <w:p w14:paraId="4DB880B3" w14:textId="77777777" w:rsidR="00B871D0" w:rsidRPr="00446158" w:rsidRDefault="00B871D0" w:rsidP="008216E8">
            <w:r w:rsidRPr="00446158">
              <w:t>Расчетная температура воздуха</w:t>
            </w:r>
          </w:p>
        </w:tc>
        <w:tc>
          <w:tcPr>
            <w:tcW w:w="1310" w:type="pct"/>
            <w:gridSpan w:val="2"/>
            <w:shd w:val="clear" w:color="auto" w:fill="FFFFFF" w:themeFill="background1"/>
          </w:tcPr>
          <w:p w14:paraId="3A2E40B9" w14:textId="77777777" w:rsidR="00B871D0" w:rsidRPr="00446158" w:rsidRDefault="00B871D0" w:rsidP="008216E8">
            <w:pPr>
              <w:tabs>
                <w:tab w:val="left" w:pos="1965"/>
              </w:tabs>
            </w:pPr>
            <w:r w:rsidRPr="00446158">
              <w:t xml:space="preserve">8.3.1 Расчетная температура наиболее холодной пятидневки, </w:t>
            </w:r>
            <w:proofErr w:type="spellStart"/>
            <w:r w:rsidRPr="00446158">
              <w:t>обепеченностью</w:t>
            </w:r>
            <w:proofErr w:type="spellEnd"/>
            <w:r w:rsidRPr="00446158">
              <w:t xml:space="preserve"> 0,92 по СП 131.13330</w:t>
            </w:r>
          </w:p>
        </w:tc>
        <w:tc>
          <w:tcPr>
            <w:tcW w:w="1737" w:type="pct"/>
            <w:gridSpan w:val="6"/>
            <w:shd w:val="clear" w:color="auto" w:fill="FFFFFF" w:themeFill="background1"/>
          </w:tcPr>
          <w:p w14:paraId="1B75D00D" w14:textId="77777777" w:rsidR="00B871D0" w:rsidRPr="00446158" w:rsidRDefault="00B871D0" w:rsidP="008216E8">
            <w:pPr>
              <w:tabs>
                <w:tab w:val="left" w:pos="1965"/>
              </w:tabs>
              <w:jc w:val="center"/>
            </w:pPr>
            <w:r w:rsidRPr="00446158">
              <w:t>Минус 47 °C</w:t>
            </w:r>
          </w:p>
        </w:tc>
      </w:tr>
      <w:tr w:rsidR="00B871D0" w:rsidRPr="00446158" w14:paraId="0FCF3E30" w14:textId="77777777" w:rsidTr="003954D7">
        <w:tc>
          <w:tcPr>
            <w:tcW w:w="626" w:type="pct"/>
            <w:vMerge/>
            <w:shd w:val="clear" w:color="auto" w:fill="FFFFFF" w:themeFill="background1"/>
          </w:tcPr>
          <w:p w14:paraId="591A91AB" w14:textId="77777777" w:rsidR="00B871D0" w:rsidRPr="00446158" w:rsidRDefault="00B871D0" w:rsidP="008216E8"/>
        </w:tc>
        <w:tc>
          <w:tcPr>
            <w:tcW w:w="1327" w:type="pct"/>
            <w:gridSpan w:val="2"/>
            <w:vMerge/>
            <w:shd w:val="clear" w:color="auto" w:fill="FFFFFF" w:themeFill="background1"/>
          </w:tcPr>
          <w:p w14:paraId="6B5332B9" w14:textId="77777777" w:rsidR="00B871D0" w:rsidRPr="00446158" w:rsidRDefault="00B871D0" w:rsidP="008216E8"/>
        </w:tc>
        <w:tc>
          <w:tcPr>
            <w:tcW w:w="1310" w:type="pct"/>
            <w:gridSpan w:val="2"/>
            <w:shd w:val="clear" w:color="auto" w:fill="FFFFFF" w:themeFill="background1"/>
          </w:tcPr>
          <w:p w14:paraId="71CDC8BB" w14:textId="77777777" w:rsidR="00B871D0" w:rsidRPr="00446158" w:rsidRDefault="00B871D0" w:rsidP="008216E8">
            <w:r w:rsidRPr="00446158">
              <w:t>8.3.2 Воздух в помещении при неработающем основном технологическом оборудовании.</w:t>
            </w:r>
          </w:p>
        </w:tc>
        <w:tc>
          <w:tcPr>
            <w:tcW w:w="1737" w:type="pct"/>
            <w:gridSpan w:val="6"/>
            <w:shd w:val="clear" w:color="auto" w:fill="FFFFFF" w:themeFill="background1"/>
          </w:tcPr>
          <w:p w14:paraId="7E9AB2EE" w14:textId="77777777" w:rsidR="00B871D0" w:rsidRPr="00446158" w:rsidRDefault="00B871D0" w:rsidP="008216E8">
            <w:pPr>
              <w:jc w:val="center"/>
            </w:pPr>
            <w:r w:rsidRPr="00446158">
              <w:t xml:space="preserve">Плюс 10 ºС </w:t>
            </w:r>
            <w:proofErr w:type="spellStart"/>
            <w:r w:rsidRPr="00446158">
              <w:t>с</w:t>
            </w:r>
            <w:proofErr w:type="spellEnd"/>
            <w:r w:rsidRPr="00446158">
              <w:t xml:space="preserve"> возможностью повышения до плюс 16 ºС на период ремонта</w:t>
            </w:r>
          </w:p>
        </w:tc>
      </w:tr>
      <w:tr w:rsidR="00B871D0" w:rsidRPr="00446158" w14:paraId="26D09DD3" w14:textId="77777777" w:rsidTr="003954D7">
        <w:tc>
          <w:tcPr>
            <w:tcW w:w="626" w:type="pct"/>
            <w:vMerge w:val="restart"/>
            <w:shd w:val="clear" w:color="auto" w:fill="FFFFFF" w:themeFill="background1"/>
          </w:tcPr>
          <w:p w14:paraId="1C91764E" w14:textId="77777777" w:rsidR="00B871D0" w:rsidRPr="00446158" w:rsidRDefault="00B871D0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vMerge w:val="restart"/>
            <w:shd w:val="clear" w:color="auto" w:fill="FFFFFF" w:themeFill="background1"/>
          </w:tcPr>
          <w:p w14:paraId="13745106" w14:textId="77777777" w:rsidR="00B871D0" w:rsidRPr="00446158" w:rsidRDefault="00B871D0" w:rsidP="008216E8">
            <w:r w:rsidRPr="00446158">
              <w:t>Система отопления машинного зала</w:t>
            </w:r>
          </w:p>
        </w:tc>
        <w:tc>
          <w:tcPr>
            <w:tcW w:w="1310" w:type="pct"/>
            <w:gridSpan w:val="2"/>
            <w:shd w:val="clear" w:color="auto" w:fill="FFFFFF" w:themeFill="background1"/>
          </w:tcPr>
          <w:p w14:paraId="70551FFB" w14:textId="77777777" w:rsidR="00B871D0" w:rsidRPr="00446158" w:rsidRDefault="00B871D0" w:rsidP="008216E8">
            <w:pPr>
              <w:tabs>
                <w:tab w:val="left" w:pos="1965"/>
              </w:tabs>
            </w:pPr>
            <w:r w:rsidRPr="00446158">
              <w:t>8.4.1 Тип отопления</w:t>
            </w:r>
          </w:p>
        </w:tc>
        <w:tc>
          <w:tcPr>
            <w:tcW w:w="1737" w:type="pct"/>
            <w:gridSpan w:val="6"/>
            <w:shd w:val="clear" w:color="auto" w:fill="FFFFFF" w:themeFill="background1"/>
          </w:tcPr>
          <w:p w14:paraId="0CB8C0FF" w14:textId="77777777" w:rsidR="00B871D0" w:rsidRPr="00446158" w:rsidRDefault="00B871D0" w:rsidP="008216E8">
            <w:pPr>
              <w:tabs>
                <w:tab w:val="left" w:pos="317"/>
              </w:tabs>
            </w:pPr>
            <w:r w:rsidRPr="00446158">
              <w:t>Электрическое, во взрывозащищенном исполнении с системой автоматического регулирования температуры</w:t>
            </w:r>
          </w:p>
        </w:tc>
      </w:tr>
      <w:tr w:rsidR="00B871D0" w:rsidRPr="00446158" w14:paraId="24A9E133" w14:textId="77777777" w:rsidTr="003954D7">
        <w:tc>
          <w:tcPr>
            <w:tcW w:w="626" w:type="pct"/>
            <w:vMerge/>
            <w:shd w:val="clear" w:color="auto" w:fill="FFFFFF" w:themeFill="background1"/>
          </w:tcPr>
          <w:p w14:paraId="2C43816B" w14:textId="77777777" w:rsidR="00B871D0" w:rsidRPr="00446158" w:rsidRDefault="00B871D0" w:rsidP="008216E8"/>
        </w:tc>
        <w:tc>
          <w:tcPr>
            <w:tcW w:w="1327" w:type="pct"/>
            <w:gridSpan w:val="2"/>
            <w:vMerge/>
            <w:shd w:val="clear" w:color="auto" w:fill="FFFFFF" w:themeFill="background1"/>
          </w:tcPr>
          <w:p w14:paraId="34C8B093" w14:textId="77777777" w:rsidR="00B871D0" w:rsidRPr="00446158" w:rsidRDefault="00B871D0" w:rsidP="008216E8"/>
        </w:tc>
        <w:tc>
          <w:tcPr>
            <w:tcW w:w="1310" w:type="pct"/>
            <w:gridSpan w:val="2"/>
            <w:shd w:val="clear" w:color="auto" w:fill="FFFFFF" w:themeFill="background1"/>
          </w:tcPr>
          <w:p w14:paraId="122AD4EA" w14:textId="77777777" w:rsidR="00B871D0" w:rsidRPr="00446158" w:rsidRDefault="00B871D0" w:rsidP="008216E8">
            <w:r w:rsidRPr="00446158">
              <w:t>8.4.2 Источник тепла</w:t>
            </w:r>
          </w:p>
        </w:tc>
        <w:tc>
          <w:tcPr>
            <w:tcW w:w="1737" w:type="pct"/>
            <w:gridSpan w:val="6"/>
            <w:shd w:val="clear" w:color="auto" w:fill="FFFFFF" w:themeFill="background1"/>
          </w:tcPr>
          <w:p w14:paraId="1036E2DD" w14:textId="77777777" w:rsidR="00B871D0" w:rsidRPr="00446158" w:rsidRDefault="00B871D0" w:rsidP="008216E8">
            <w:pPr>
              <w:tabs>
                <w:tab w:val="left" w:pos="317"/>
              </w:tabs>
              <w:ind w:right="-57" w:firstLine="283"/>
            </w:pPr>
            <w:r w:rsidRPr="00446158">
              <w:t>Местные электрообогреватели</w:t>
            </w:r>
          </w:p>
        </w:tc>
      </w:tr>
      <w:tr w:rsidR="00B871D0" w:rsidRPr="00446158" w14:paraId="65E06840" w14:textId="77777777" w:rsidTr="003954D7">
        <w:tc>
          <w:tcPr>
            <w:tcW w:w="626" w:type="pct"/>
            <w:vMerge/>
            <w:shd w:val="clear" w:color="auto" w:fill="FFFFFF" w:themeFill="background1"/>
          </w:tcPr>
          <w:p w14:paraId="24311BC0" w14:textId="77777777" w:rsidR="00B871D0" w:rsidRPr="00446158" w:rsidRDefault="00B871D0" w:rsidP="008216E8"/>
        </w:tc>
        <w:tc>
          <w:tcPr>
            <w:tcW w:w="1327" w:type="pct"/>
            <w:gridSpan w:val="2"/>
            <w:vMerge/>
            <w:shd w:val="clear" w:color="auto" w:fill="FFFFFF" w:themeFill="background1"/>
          </w:tcPr>
          <w:p w14:paraId="0B024D66" w14:textId="77777777" w:rsidR="00B871D0" w:rsidRPr="00446158" w:rsidRDefault="00B871D0" w:rsidP="008216E8"/>
        </w:tc>
        <w:tc>
          <w:tcPr>
            <w:tcW w:w="1310" w:type="pct"/>
            <w:gridSpan w:val="2"/>
            <w:shd w:val="clear" w:color="auto" w:fill="FFFFFF" w:themeFill="background1"/>
          </w:tcPr>
          <w:p w14:paraId="726001D1" w14:textId="77777777" w:rsidR="00B871D0" w:rsidRPr="00446158" w:rsidRDefault="00B871D0" w:rsidP="008216E8">
            <w:r w:rsidRPr="00446158">
              <w:t>8.4.3 Конструктивное исполнение</w:t>
            </w:r>
          </w:p>
        </w:tc>
        <w:tc>
          <w:tcPr>
            <w:tcW w:w="1737" w:type="pct"/>
            <w:gridSpan w:val="6"/>
            <w:shd w:val="clear" w:color="auto" w:fill="FFFFFF" w:themeFill="background1"/>
          </w:tcPr>
          <w:p w14:paraId="68329EDE" w14:textId="77777777" w:rsidR="00B871D0" w:rsidRPr="00446158" w:rsidRDefault="00B871D0" w:rsidP="008216E8">
            <w:pPr>
              <w:jc w:val="center"/>
            </w:pPr>
            <w:r w:rsidRPr="00446158">
              <w:t>взрывозащищенное исполнение не ниже 1</w:t>
            </w:r>
            <w:proofErr w:type="spellStart"/>
            <w:r w:rsidRPr="00446158">
              <w:rPr>
                <w:lang w:val="en-US"/>
              </w:rPr>
              <w:t>ExdIIAT</w:t>
            </w:r>
            <w:proofErr w:type="spellEnd"/>
            <w:r w:rsidRPr="00446158">
              <w:t xml:space="preserve">2, </w:t>
            </w:r>
          </w:p>
          <w:p w14:paraId="790592DF" w14:textId="77777777" w:rsidR="00B871D0" w:rsidRPr="00446158" w:rsidRDefault="00B871D0" w:rsidP="008216E8">
            <w:pPr>
              <w:jc w:val="center"/>
            </w:pPr>
            <w:r w:rsidRPr="00446158">
              <w:t xml:space="preserve">степень защиты не ниже – </w:t>
            </w:r>
            <w:r w:rsidRPr="00446158">
              <w:rPr>
                <w:lang w:val="en-US"/>
              </w:rPr>
              <w:t>IP</w:t>
            </w:r>
            <w:r w:rsidRPr="00446158">
              <w:t>54</w:t>
            </w:r>
          </w:p>
        </w:tc>
      </w:tr>
      <w:tr w:rsidR="00B871D0" w:rsidRPr="00446158" w14:paraId="1B96F6DE" w14:textId="77777777" w:rsidTr="003954D7">
        <w:trPr>
          <w:trHeight w:val="5837"/>
        </w:trPr>
        <w:tc>
          <w:tcPr>
            <w:tcW w:w="626" w:type="pct"/>
            <w:vMerge w:val="restart"/>
            <w:shd w:val="clear" w:color="auto" w:fill="FFFFFF" w:themeFill="background1"/>
          </w:tcPr>
          <w:p w14:paraId="6D0C472C" w14:textId="77777777" w:rsidR="00B871D0" w:rsidRPr="00446158" w:rsidRDefault="00B871D0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vMerge w:val="restart"/>
            <w:shd w:val="clear" w:color="auto" w:fill="FFFFFF" w:themeFill="background1"/>
          </w:tcPr>
          <w:p w14:paraId="0B1360B8" w14:textId="77777777" w:rsidR="00B871D0" w:rsidRPr="00446158" w:rsidRDefault="00B871D0" w:rsidP="008216E8">
            <w:r w:rsidRPr="00446158">
              <w:t>Система вентиляции машинного зала</w:t>
            </w:r>
          </w:p>
        </w:tc>
        <w:tc>
          <w:tcPr>
            <w:tcW w:w="1310" w:type="pct"/>
            <w:gridSpan w:val="2"/>
            <w:shd w:val="clear" w:color="auto" w:fill="FFFFFF" w:themeFill="background1"/>
          </w:tcPr>
          <w:p w14:paraId="01721E88" w14:textId="77777777" w:rsidR="00B871D0" w:rsidRPr="00446158" w:rsidRDefault="00B871D0" w:rsidP="008216E8">
            <w:pPr>
              <w:numPr>
                <w:ilvl w:val="2"/>
                <w:numId w:val="10"/>
              </w:numPr>
              <w:ind w:left="28" w:firstLine="80"/>
            </w:pPr>
            <w:r w:rsidRPr="00446158">
              <w:t>Вентиляция</w:t>
            </w:r>
          </w:p>
        </w:tc>
        <w:tc>
          <w:tcPr>
            <w:tcW w:w="1737" w:type="pct"/>
            <w:gridSpan w:val="6"/>
            <w:shd w:val="clear" w:color="auto" w:fill="FFFFFF" w:themeFill="background1"/>
          </w:tcPr>
          <w:p w14:paraId="1209F6EA" w14:textId="77777777" w:rsidR="00B871D0" w:rsidRPr="00446158" w:rsidRDefault="00B871D0" w:rsidP="008216E8">
            <w:pPr>
              <w:tabs>
                <w:tab w:val="left" w:pos="1965"/>
              </w:tabs>
            </w:pPr>
            <w:r w:rsidRPr="00446158">
              <w:t>Однократная, дефлектором из верхней зоны и вытяжная механическая вентиляция периодического действия, рассчитанная на удаление из нижней зоны 8-кратного объема воздуха по полному объему помещения.</w:t>
            </w:r>
          </w:p>
          <w:p w14:paraId="235228A2" w14:textId="77777777" w:rsidR="00B871D0" w:rsidRPr="00446158" w:rsidRDefault="00B871D0" w:rsidP="008216E8">
            <w:pPr>
              <w:tabs>
                <w:tab w:val="left" w:pos="377"/>
              </w:tabs>
            </w:pPr>
            <w:r w:rsidRPr="00446158">
              <w:t>Автоматическое включение вытяжной вентиляции при достижении 10% НКПРП газо-, паро- и пылевоздушных смесей (п. 7.2.11 СП 60.13330.2016) и отключение технологического оборудования при достижении загазованности 40% НКПРП газо-, паро- и пылевоздушных смесей (п. 6.20 ВНТП 03/170/567-87).</w:t>
            </w:r>
          </w:p>
          <w:p w14:paraId="21ED819E" w14:textId="77777777" w:rsidR="00B871D0" w:rsidRPr="00446158" w:rsidRDefault="00B871D0" w:rsidP="008216E8">
            <w:pPr>
              <w:tabs>
                <w:tab w:val="left" w:pos="377"/>
              </w:tabs>
            </w:pPr>
            <w:r w:rsidRPr="00446158">
              <w:t>Принудительно кнопкой у входной двери снаружи.</w:t>
            </w:r>
          </w:p>
          <w:p w14:paraId="2F92536B" w14:textId="77777777" w:rsidR="00B871D0" w:rsidRPr="00446158" w:rsidRDefault="00B871D0" w:rsidP="008216E8">
            <w:r w:rsidRPr="00446158">
              <w:t xml:space="preserve">Выбросы </w:t>
            </w:r>
            <w:proofErr w:type="spellStart"/>
            <w:r w:rsidRPr="00446158">
              <w:t>пылегазовоздушной</w:t>
            </w:r>
            <w:proofErr w:type="spellEnd"/>
            <w:r w:rsidRPr="00446158">
              <w:t xml:space="preserve"> смеси в атмосферу из систем вентиляции   принять согласно п. 10.5 СП 60.13330.2016.</w:t>
            </w:r>
          </w:p>
        </w:tc>
      </w:tr>
      <w:tr w:rsidR="00B871D0" w:rsidRPr="00446158" w14:paraId="02932F69" w14:textId="77777777" w:rsidTr="003954D7">
        <w:tc>
          <w:tcPr>
            <w:tcW w:w="626" w:type="pct"/>
            <w:vMerge/>
            <w:shd w:val="clear" w:color="auto" w:fill="FFFFFF" w:themeFill="background1"/>
          </w:tcPr>
          <w:p w14:paraId="09896D51" w14:textId="77777777" w:rsidR="00B871D0" w:rsidRPr="00446158" w:rsidRDefault="00B871D0" w:rsidP="008216E8"/>
        </w:tc>
        <w:tc>
          <w:tcPr>
            <w:tcW w:w="1327" w:type="pct"/>
            <w:gridSpan w:val="2"/>
            <w:vMerge/>
            <w:shd w:val="clear" w:color="auto" w:fill="FFFFFF" w:themeFill="background1"/>
            <w:vAlign w:val="center"/>
          </w:tcPr>
          <w:p w14:paraId="78338344" w14:textId="77777777" w:rsidR="00B871D0" w:rsidRPr="00446158" w:rsidRDefault="00B871D0" w:rsidP="008216E8"/>
        </w:tc>
        <w:tc>
          <w:tcPr>
            <w:tcW w:w="1310" w:type="pct"/>
            <w:gridSpan w:val="2"/>
            <w:shd w:val="clear" w:color="auto" w:fill="FFFFFF" w:themeFill="background1"/>
          </w:tcPr>
          <w:p w14:paraId="6B3FD128" w14:textId="77777777" w:rsidR="00B871D0" w:rsidRPr="00446158" w:rsidRDefault="00B871D0" w:rsidP="008216E8">
            <w:pPr>
              <w:numPr>
                <w:ilvl w:val="2"/>
                <w:numId w:val="10"/>
              </w:numPr>
              <w:ind w:left="28" w:firstLine="80"/>
            </w:pPr>
            <w:r w:rsidRPr="00446158">
              <w:t>Размещение вентиляционного оборудования</w:t>
            </w:r>
          </w:p>
        </w:tc>
        <w:tc>
          <w:tcPr>
            <w:tcW w:w="1737" w:type="pct"/>
            <w:gridSpan w:val="6"/>
            <w:shd w:val="clear" w:color="auto" w:fill="FFFFFF" w:themeFill="background1"/>
          </w:tcPr>
          <w:p w14:paraId="0A47E119" w14:textId="77777777" w:rsidR="00B871D0" w:rsidRPr="00446158" w:rsidRDefault="00B871D0" w:rsidP="008216E8">
            <w:pPr>
              <w:tabs>
                <w:tab w:val="left" w:pos="317"/>
              </w:tabs>
              <w:ind w:right="-57" w:firstLine="283"/>
            </w:pPr>
            <w:r w:rsidRPr="00446158">
              <w:t>Внутри здания насосной.</w:t>
            </w:r>
          </w:p>
        </w:tc>
      </w:tr>
      <w:tr w:rsidR="00B871D0" w:rsidRPr="00446158" w14:paraId="266556E2" w14:textId="77777777" w:rsidTr="00855E38">
        <w:tc>
          <w:tcPr>
            <w:tcW w:w="626" w:type="pct"/>
            <w:shd w:val="clear" w:color="auto" w:fill="FFFFFF" w:themeFill="background1"/>
          </w:tcPr>
          <w:p w14:paraId="638E92E1" w14:textId="77777777" w:rsidR="00B871D0" w:rsidRPr="00446158" w:rsidRDefault="00B871D0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6FA5A35F" w14:textId="77777777" w:rsidR="00B871D0" w:rsidRPr="00446158" w:rsidRDefault="00B871D0" w:rsidP="008216E8">
            <w:r w:rsidRPr="00446158">
              <w:t>Требования к системе вентиляции</w:t>
            </w:r>
          </w:p>
        </w:tc>
        <w:tc>
          <w:tcPr>
            <w:tcW w:w="3047" w:type="pct"/>
            <w:gridSpan w:val="8"/>
            <w:shd w:val="clear" w:color="auto" w:fill="FFFFFF" w:themeFill="background1"/>
          </w:tcPr>
          <w:p w14:paraId="407957FE" w14:textId="77777777" w:rsidR="00B871D0" w:rsidRPr="00446158" w:rsidRDefault="00B871D0" w:rsidP="008216E8">
            <w:pPr>
              <w:numPr>
                <w:ilvl w:val="2"/>
                <w:numId w:val="10"/>
              </w:numPr>
              <w:tabs>
                <w:tab w:val="left" w:pos="0"/>
              </w:tabs>
              <w:ind w:left="28" w:firstLine="80"/>
            </w:pPr>
            <w:r w:rsidRPr="00446158">
              <w:t xml:space="preserve">Предусмотреть механическую вытяжную вентиляцию периодического действия на разбавление </w:t>
            </w:r>
            <w:proofErr w:type="spellStart"/>
            <w:r w:rsidRPr="00446158">
              <w:t>теплоизбытков</w:t>
            </w:r>
            <w:proofErr w:type="spellEnd"/>
            <w:r w:rsidRPr="00446158">
              <w:t xml:space="preserve"> при помощи осевого вентилятора, установленного в верхней части блока насосной. Включение вентилятора выполнить при достижении температуры воздуха в помещении плюс 35 </w:t>
            </w:r>
            <w:r w:rsidRPr="00446158">
              <w:rPr>
                <w:vertAlign w:val="superscript"/>
              </w:rPr>
              <w:t>0</w:t>
            </w:r>
            <w:r w:rsidRPr="00446158">
              <w:t xml:space="preserve">С. При понижении температуры воздуха до плюс 28 </w:t>
            </w:r>
            <w:r w:rsidRPr="00446158">
              <w:rPr>
                <w:vertAlign w:val="superscript"/>
              </w:rPr>
              <w:t>0</w:t>
            </w:r>
            <w:r w:rsidRPr="00446158">
              <w:t>С отключение вентилятора. Производительность вентилятора определить в зависимости от тепловыделений.</w:t>
            </w:r>
          </w:p>
          <w:p w14:paraId="0A317515" w14:textId="77777777" w:rsidR="00B871D0" w:rsidRPr="00446158" w:rsidRDefault="00B871D0" w:rsidP="008216E8">
            <w:pPr>
              <w:numPr>
                <w:ilvl w:val="2"/>
                <w:numId w:val="10"/>
              </w:numPr>
              <w:tabs>
                <w:tab w:val="left" w:pos="0"/>
              </w:tabs>
              <w:ind w:left="28" w:firstLine="80"/>
            </w:pPr>
            <w:r w:rsidRPr="00446158">
              <w:t>Исключить расположение вентиляционных агрегатов на кровле здания.</w:t>
            </w:r>
          </w:p>
        </w:tc>
      </w:tr>
      <w:tr w:rsidR="00B871D0" w:rsidRPr="00446158" w14:paraId="0A3F71C7" w14:textId="77777777" w:rsidTr="003954D7">
        <w:tc>
          <w:tcPr>
            <w:tcW w:w="5000" w:type="pct"/>
            <w:gridSpan w:val="11"/>
            <w:shd w:val="clear" w:color="auto" w:fill="FFFFFF" w:themeFill="background1"/>
          </w:tcPr>
          <w:p w14:paraId="18C2F50B" w14:textId="77777777" w:rsidR="00B871D0" w:rsidRPr="00446158" w:rsidRDefault="00B871D0" w:rsidP="008216E8">
            <w:pPr>
              <w:numPr>
                <w:ilvl w:val="0"/>
                <w:numId w:val="10"/>
              </w:numPr>
              <w:ind w:right="-94"/>
              <w:jc w:val="center"/>
              <w:rPr>
                <w:b/>
              </w:rPr>
            </w:pPr>
            <w:r w:rsidRPr="00446158">
              <w:rPr>
                <w:b/>
              </w:rPr>
              <w:t>ТРЕБОВАНИЯ К СИСТЕМАМ ПОЖАРОТУШЕНИЯ, ПОЖАРНОЙ И ОХРАННОЙ СИГНАЛИЗАЦИИ И СВЯЗИ</w:t>
            </w:r>
          </w:p>
        </w:tc>
      </w:tr>
      <w:tr w:rsidR="00B871D0" w:rsidRPr="00446158" w14:paraId="6C797E50" w14:textId="77777777" w:rsidTr="00855E38">
        <w:tc>
          <w:tcPr>
            <w:tcW w:w="626" w:type="pct"/>
            <w:shd w:val="clear" w:color="auto" w:fill="FFFFFF" w:themeFill="background1"/>
          </w:tcPr>
          <w:p w14:paraId="3EFC9D69" w14:textId="77777777" w:rsidR="00B871D0" w:rsidRPr="00446158" w:rsidRDefault="00B871D0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7C2F8EDF" w14:textId="77777777" w:rsidR="00B871D0" w:rsidRPr="00446158" w:rsidRDefault="00B871D0" w:rsidP="008216E8">
            <w:r w:rsidRPr="00446158">
              <w:t>Общие положения</w:t>
            </w:r>
          </w:p>
        </w:tc>
        <w:tc>
          <w:tcPr>
            <w:tcW w:w="3047" w:type="pct"/>
            <w:gridSpan w:val="8"/>
            <w:shd w:val="clear" w:color="auto" w:fill="FFFFFF" w:themeFill="background1"/>
          </w:tcPr>
          <w:p w14:paraId="4788F706" w14:textId="77777777" w:rsidR="00B871D0" w:rsidRPr="00446158" w:rsidRDefault="00B871D0" w:rsidP="008216E8">
            <w:r w:rsidRPr="00446158">
              <w:t xml:space="preserve">Системы пожарной и охранной сигнализации, системы связи должны соответствовать требованиям СП 3.13130, СП 5.13130, СП 231.1311500 </w:t>
            </w:r>
          </w:p>
        </w:tc>
      </w:tr>
      <w:tr w:rsidR="00B871D0" w:rsidRPr="00446158" w14:paraId="5ABCA4EC" w14:textId="77777777" w:rsidTr="003954D7">
        <w:tc>
          <w:tcPr>
            <w:tcW w:w="626" w:type="pct"/>
            <w:vMerge w:val="restart"/>
            <w:shd w:val="clear" w:color="auto" w:fill="FFFFFF" w:themeFill="background1"/>
          </w:tcPr>
          <w:p w14:paraId="0BEFBACD" w14:textId="77777777" w:rsidR="00B871D0" w:rsidRPr="00446158" w:rsidRDefault="00B871D0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vMerge w:val="restart"/>
            <w:shd w:val="clear" w:color="auto" w:fill="FFFFFF" w:themeFill="background1"/>
          </w:tcPr>
          <w:p w14:paraId="06DE0824" w14:textId="77777777" w:rsidR="00B871D0" w:rsidRPr="00446158" w:rsidRDefault="00B871D0" w:rsidP="008216E8">
            <w:r w:rsidRPr="00446158">
              <w:t>Пожарные извещатели</w:t>
            </w:r>
          </w:p>
        </w:tc>
        <w:tc>
          <w:tcPr>
            <w:tcW w:w="1310" w:type="pct"/>
            <w:gridSpan w:val="2"/>
            <w:shd w:val="clear" w:color="auto" w:fill="FFFFFF" w:themeFill="background1"/>
          </w:tcPr>
          <w:p w14:paraId="0EEB135D" w14:textId="77777777" w:rsidR="00B871D0" w:rsidRPr="00446158" w:rsidRDefault="00B871D0" w:rsidP="008216E8">
            <w:pPr>
              <w:numPr>
                <w:ilvl w:val="2"/>
                <w:numId w:val="10"/>
              </w:numPr>
              <w:ind w:left="28" w:firstLine="80"/>
            </w:pPr>
            <w:r w:rsidRPr="00446158">
              <w:t xml:space="preserve">9.2.1 Автоматические  </w:t>
            </w:r>
          </w:p>
        </w:tc>
        <w:tc>
          <w:tcPr>
            <w:tcW w:w="1737" w:type="pct"/>
            <w:gridSpan w:val="6"/>
            <w:shd w:val="clear" w:color="auto" w:fill="FFFFFF" w:themeFill="background1"/>
            <w:vAlign w:val="center"/>
          </w:tcPr>
          <w:p w14:paraId="6B5298CB" w14:textId="77777777" w:rsidR="00B871D0" w:rsidRPr="00446158" w:rsidRDefault="00B871D0" w:rsidP="008216E8">
            <w:r w:rsidRPr="00446158">
              <w:t>Взрывозащищенные многодиапазонные пожарные извещатели пламени.</w:t>
            </w:r>
          </w:p>
        </w:tc>
      </w:tr>
      <w:tr w:rsidR="00B871D0" w:rsidRPr="00446158" w14:paraId="35C196C1" w14:textId="77777777" w:rsidTr="003954D7">
        <w:tc>
          <w:tcPr>
            <w:tcW w:w="626" w:type="pct"/>
            <w:vMerge/>
            <w:shd w:val="clear" w:color="auto" w:fill="FFFFFF" w:themeFill="background1"/>
          </w:tcPr>
          <w:p w14:paraId="120FD145" w14:textId="77777777" w:rsidR="00B871D0" w:rsidRPr="00446158" w:rsidRDefault="00B871D0" w:rsidP="008216E8"/>
        </w:tc>
        <w:tc>
          <w:tcPr>
            <w:tcW w:w="1327" w:type="pct"/>
            <w:gridSpan w:val="2"/>
            <w:vMerge/>
            <w:shd w:val="clear" w:color="auto" w:fill="FFFFFF" w:themeFill="background1"/>
          </w:tcPr>
          <w:p w14:paraId="03DC0E40" w14:textId="77777777" w:rsidR="00B871D0" w:rsidRPr="00446158" w:rsidRDefault="00B871D0" w:rsidP="008216E8"/>
        </w:tc>
        <w:tc>
          <w:tcPr>
            <w:tcW w:w="1310" w:type="pct"/>
            <w:gridSpan w:val="2"/>
            <w:shd w:val="clear" w:color="auto" w:fill="FFFFFF" w:themeFill="background1"/>
          </w:tcPr>
          <w:p w14:paraId="2C1B59FC" w14:textId="77777777" w:rsidR="00B871D0" w:rsidRPr="00446158" w:rsidRDefault="00B871D0" w:rsidP="008216E8">
            <w:pPr>
              <w:numPr>
                <w:ilvl w:val="2"/>
                <w:numId w:val="10"/>
              </w:numPr>
              <w:ind w:left="28" w:firstLine="80"/>
            </w:pPr>
            <w:r w:rsidRPr="00446158">
              <w:t>Ручные</w:t>
            </w:r>
          </w:p>
        </w:tc>
        <w:tc>
          <w:tcPr>
            <w:tcW w:w="1737" w:type="pct"/>
            <w:gridSpan w:val="6"/>
            <w:shd w:val="clear" w:color="auto" w:fill="FFFFFF" w:themeFill="background1"/>
            <w:vAlign w:val="center"/>
          </w:tcPr>
          <w:p w14:paraId="3057DCE2" w14:textId="77777777" w:rsidR="00B871D0" w:rsidRPr="00446158" w:rsidRDefault="00B871D0" w:rsidP="008216E8">
            <w:pPr>
              <w:jc w:val="center"/>
            </w:pPr>
            <w:r w:rsidRPr="00446158">
              <w:t>Взрывозащищенные с механическим контактом.</w:t>
            </w:r>
          </w:p>
        </w:tc>
      </w:tr>
      <w:tr w:rsidR="00B871D0" w:rsidRPr="00446158" w14:paraId="6F998628" w14:textId="77777777" w:rsidTr="003954D7">
        <w:tc>
          <w:tcPr>
            <w:tcW w:w="626" w:type="pct"/>
            <w:vMerge/>
            <w:shd w:val="clear" w:color="auto" w:fill="FFFFFF" w:themeFill="background1"/>
          </w:tcPr>
          <w:p w14:paraId="5EC13CFB" w14:textId="77777777" w:rsidR="00B871D0" w:rsidRPr="00446158" w:rsidRDefault="00B871D0" w:rsidP="008216E8"/>
        </w:tc>
        <w:tc>
          <w:tcPr>
            <w:tcW w:w="1327" w:type="pct"/>
            <w:gridSpan w:val="2"/>
            <w:vMerge/>
            <w:shd w:val="clear" w:color="auto" w:fill="FFFFFF" w:themeFill="background1"/>
          </w:tcPr>
          <w:p w14:paraId="364D6557" w14:textId="77777777" w:rsidR="00B871D0" w:rsidRPr="00446158" w:rsidRDefault="00B871D0" w:rsidP="008216E8"/>
        </w:tc>
        <w:tc>
          <w:tcPr>
            <w:tcW w:w="1310" w:type="pct"/>
            <w:gridSpan w:val="2"/>
            <w:shd w:val="clear" w:color="auto" w:fill="FFFFFF" w:themeFill="background1"/>
          </w:tcPr>
          <w:p w14:paraId="5235939F" w14:textId="77777777" w:rsidR="00B871D0" w:rsidRPr="00446158" w:rsidRDefault="00B871D0" w:rsidP="008216E8">
            <w:pPr>
              <w:numPr>
                <w:ilvl w:val="2"/>
                <w:numId w:val="10"/>
              </w:numPr>
              <w:ind w:left="28" w:firstLine="80"/>
            </w:pPr>
            <w:r w:rsidRPr="00446158">
              <w:t>Требования к извещателям</w:t>
            </w:r>
          </w:p>
        </w:tc>
        <w:tc>
          <w:tcPr>
            <w:tcW w:w="1737" w:type="pct"/>
            <w:gridSpan w:val="6"/>
            <w:shd w:val="clear" w:color="auto" w:fill="FFFFFF" w:themeFill="background1"/>
          </w:tcPr>
          <w:p w14:paraId="6C6D0C82" w14:textId="77777777" w:rsidR="00B871D0" w:rsidRPr="00446158" w:rsidRDefault="00B871D0" w:rsidP="008216E8">
            <w:pPr>
              <w:ind w:firstLine="709"/>
            </w:pPr>
            <w:r w:rsidRPr="00446158">
              <w:t>Разместить извещатели согласно СП 5.13130, СП 231.1311500.</w:t>
            </w:r>
          </w:p>
          <w:p w14:paraId="2E85B796" w14:textId="77777777" w:rsidR="00B871D0" w:rsidRPr="00446158" w:rsidRDefault="00B871D0" w:rsidP="008216E8">
            <w:pPr>
              <w:ind w:firstLine="709"/>
            </w:pPr>
            <w:r w:rsidRPr="00446158">
              <w:t>Разместить ручной пожарный извещатель у выхода с внешней стороны здания.</w:t>
            </w:r>
          </w:p>
          <w:p w14:paraId="5AE0BFBF" w14:textId="77777777" w:rsidR="00B871D0" w:rsidRPr="00446158" w:rsidRDefault="00B871D0" w:rsidP="008216E8">
            <w:pPr>
              <w:ind w:firstLine="709"/>
            </w:pPr>
            <w:r w:rsidRPr="00446158">
              <w:t>Место размещения ручного извещателя обозначить специальным знаком пожарной безопасности по</w:t>
            </w:r>
            <w:r w:rsidRPr="00446158">
              <w:br/>
              <w:t>ГОСТ Р 12.4.026.</w:t>
            </w:r>
          </w:p>
          <w:p w14:paraId="7B28DC72" w14:textId="77777777" w:rsidR="00B871D0" w:rsidRPr="00446158" w:rsidRDefault="00B871D0" w:rsidP="008216E8">
            <w:pPr>
              <w:ind w:firstLine="412"/>
              <w:jc w:val="both"/>
            </w:pPr>
            <w:r w:rsidRPr="00446158">
              <w:t>Подключение многодиапазонных пожарных извещателей пламени и ручных пожарных извещателей выполнить в отдельные шлейфы сигнализации.</w:t>
            </w:r>
          </w:p>
          <w:p w14:paraId="699E0E5A" w14:textId="77777777" w:rsidR="00B871D0" w:rsidRPr="00446158" w:rsidRDefault="00B871D0" w:rsidP="008216E8">
            <w:pPr>
              <w:ind w:firstLine="412"/>
            </w:pPr>
            <w:r w:rsidRPr="00446158">
              <w:t xml:space="preserve">Пожарные извещатели должны </w:t>
            </w:r>
            <w:proofErr w:type="spellStart"/>
            <w:r w:rsidRPr="00446158">
              <w:t>интегрироватся</w:t>
            </w:r>
            <w:proofErr w:type="spellEnd"/>
            <w:r w:rsidRPr="00446158">
              <w:t xml:space="preserve"> в систему на базе оборудования «Болид».</w:t>
            </w:r>
          </w:p>
        </w:tc>
      </w:tr>
      <w:tr w:rsidR="00B871D0" w:rsidRPr="00446158" w14:paraId="0F1BD7BC" w14:textId="77777777" w:rsidTr="003954D7">
        <w:tc>
          <w:tcPr>
            <w:tcW w:w="626" w:type="pct"/>
            <w:vMerge w:val="restart"/>
            <w:shd w:val="clear" w:color="auto" w:fill="FFFFFF" w:themeFill="background1"/>
          </w:tcPr>
          <w:p w14:paraId="6FBCA936" w14:textId="77777777" w:rsidR="00B871D0" w:rsidRPr="00446158" w:rsidRDefault="00B871D0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vMerge w:val="restart"/>
            <w:shd w:val="clear" w:color="auto" w:fill="FFFFFF" w:themeFill="background1"/>
          </w:tcPr>
          <w:p w14:paraId="33B4600C" w14:textId="77777777" w:rsidR="00B871D0" w:rsidRPr="00446158" w:rsidRDefault="00B871D0" w:rsidP="008216E8">
            <w:r w:rsidRPr="00446158">
              <w:t>Охранные извещатели</w:t>
            </w:r>
          </w:p>
        </w:tc>
        <w:tc>
          <w:tcPr>
            <w:tcW w:w="1310" w:type="pct"/>
            <w:gridSpan w:val="2"/>
            <w:shd w:val="clear" w:color="auto" w:fill="FFFFFF" w:themeFill="background1"/>
          </w:tcPr>
          <w:p w14:paraId="29D587B3" w14:textId="77777777" w:rsidR="00B871D0" w:rsidRPr="00446158" w:rsidRDefault="00B871D0" w:rsidP="008216E8">
            <w:pPr>
              <w:numPr>
                <w:ilvl w:val="2"/>
                <w:numId w:val="10"/>
              </w:numPr>
              <w:ind w:left="28" w:firstLine="80"/>
            </w:pPr>
            <w:r w:rsidRPr="00446158">
              <w:t>Блокировка окон и дверей на «открывание»</w:t>
            </w:r>
          </w:p>
        </w:tc>
        <w:tc>
          <w:tcPr>
            <w:tcW w:w="1737" w:type="pct"/>
            <w:gridSpan w:val="6"/>
            <w:shd w:val="clear" w:color="auto" w:fill="FFFFFF" w:themeFill="background1"/>
          </w:tcPr>
          <w:p w14:paraId="7FC3A19C" w14:textId="77777777" w:rsidR="00B871D0" w:rsidRPr="00446158" w:rsidRDefault="00B871D0" w:rsidP="008216E8">
            <w:pPr>
              <w:jc w:val="center"/>
            </w:pPr>
            <w:r w:rsidRPr="00446158">
              <w:t>Магнитоконтактные</w:t>
            </w:r>
          </w:p>
        </w:tc>
      </w:tr>
      <w:tr w:rsidR="00B871D0" w:rsidRPr="00446158" w14:paraId="5538466B" w14:textId="77777777" w:rsidTr="003954D7">
        <w:tc>
          <w:tcPr>
            <w:tcW w:w="626" w:type="pct"/>
            <w:vMerge/>
            <w:shd w:val="clear" w:color="auto" w:fill="FFFFFF" w:themeFill="background1"/>
          </w:tcPr>
          <w:p w14:paraId="3A2FF6BA" w14:textId="77777777" w:rsidR="00B871D0" w:rsidRPr="00446158" w:rsidRDefault="00B871D0" w:rsidP="008216E8"/>
        </w:tc>
        <w:tc>
          <w:tcPr>
            <w:tcW w:w="1327" w:type="pct"/>
            <w:gridSpan w:val="2"/>
            <w:vMerge/>
            <w:shd w:val="clear" w:color="auto" w:fill="FFFFFF" w:themeFill="background1"/>
          </w:tcPr>
          <w:p w14:paraId="5D191695" w14:textId="77777777" w:rsidR="00B871D0" w:rsidRPr="00446158" w:rsidRDefault="00B871D0" w:rsidP="008216E8"/>
        </w:tc>
        <w:tc>
          <w:tcPr>
            <w:tcW w:w="1310" w:type="pct"/>
            <w:gridSpan w:val="2"/>
            <w:shd w:val="clear" w:color="auto" w:fill="FFFFFF" w:themeFill="background1"/>
          </w:tcPr>
          <w:p w14:paraId="26844A3E" w14:textId="77777777" w:rsidR="00B871D0" w:rsidRPr="00446158" w:rsidRDefault="00B871D0" w:rsidP="008216E8">
            <w:pPr>
              <w:numPr>
                <w:ilvl w:val="2"/>
                <w:numId w:val="10"/>
              </w:numPr>
              <w:ind w:left="28" w:firstLine="80"/>
            </w:pPr>
            <w:r w:rsidRPr="00446158">
              <w:t>Охрана объема помещения</w:t>
            </w:r>
          </w:p>
        </w:tc>
        <w:tc>
          <w:tcPr>
            <w:tcW w:w="1737" w:type="pct"/>
            <w:gridSpan w:val="6"/>
            <w:shd w:val="clear" w:color="auto" w:fill="FFFFFF" w:themeFill="background1"/>
          </w:tcPr>
          <w:p w14:paraId="3C20E685" w14:textId="77777777" w:rsidR="00B871D0" w:rsidRPr="00446158" w:rsidRDefault="00B871D0" w:rsidP="008216E8">
            <w:pPr>
              <w:jc w:val="center"/>
            </w:pPr>
            <w:r w:rsidRPr="00446158">
              <w:t>-</w:t>
            </w:r>
          </w:p>
        </w:tc>
      </w:tr>
      <w:tr w:rsidR="00B871D0" w:rsidRPr="00446158" w14:paraId="635F7F71" w14:textId="77777777" w:rsidTr="003954D7">
        <w:tc>
          <w:tcPr>
            <w:tcW w:w="626" w:type="pct"/>
            <w:vMerge w:val="restart"/>
            <w:shd w:val="clear" w:color="auto" w:fill="FFFFFF" w:themeFill="background1"/>
          </w:tcPr>
          <w:p w14:paraId="6AF2695C" w14:textId="77777777" w:rsidR="00B871D0" w:rsidRPr="00446158" w:rsidRDefault="00B871D0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vMerge w:val="restart"/>
            <w:shd w:val="clear" w:color="auto" w:fill="FFFFFF" w:themeFill="background1"/>
          </w:tcPr>
          <w:p w14:paraId="70C0DD3D" w14:textId="77777777" w:rsidR="00B871D0" w:rsidRPr="00446158" w:rsidRDefault="00B871D0" w:rsidP="008216E8">
            <w:r w:rsidRPr="00446158">
              <w:t>Система оповещения и управления эвакуацией людей при пожаре</w:t>
            </w:r>
          </w:p>
        </w:tc>
        <w:tc>
          <w:tcPr>
            <w:tcW w:w="1310" w:type="pct"/>
            <w:gridSpan w:val="2"/>
            <w:shd w:val="clear" w:color="auto" w:fill="FFFFFF" w:themeFill="background1"/>
          </w:tcPr>
          <w:p w14:paraId="31F45FE0" w14:textId="77777777" w:rsidR="00B871D0" w:rsidRPr="00446158" w:rsidRDefault="00B871D0" w:rsidP="008216E8">
            <w:pPr>
              <w:numPr>
                <w:ilvl w:val="2"/>
                <w:numId w:val="10"/>
              </w:numPr>
              <w:ind w:left="28" w:firstLine="80"/>
            </w:pPr>
            <w:r w:rsidRPr="00446158">
              <w:t>Тип СОУЭ</w:t>
            </w:r>
          </w:p>
        </w:tc>
        <w:tc>
          <w:tcPr>
            <w:tcW w:w="1737" w:type="pct"/>
            <w:gridSpan w:val="6"/>
            <w:shd w:val="clear" w:color="auto" w:fill="FFFFFF" w:themeFill="background1"/>
          </w:tcPr>
          <w:p w14:paraId="070EF1D0" w14:textId="77777777" w:rsidR="00B871D0" w:rsidRPr="00446158" w:rsidRDefault="00B871D0" w:rsidP="008216E8">
            <w:pPr>
              <w:jc w:val="center"/>
            </w:pPr>
            <w:r w:rsidRPr="00446158">
              <w:t>1 тип</w:t>
            </w:r>
          </w:p>
        </w:tc>
      </w:tr>
      <w:tr w:rsidR="00B871D0" w:rsidRPr="00446158" w14:paraId="284C0308" w14:textId="77777777" w:rsidTr="003954D7">
        <w:tc>
          <w:tcPr>
            <w:tcW w:w="626" w:type="pct"/>
            <w:vMerge/>
            <w:shd w:val="clear" w:color="auto" w:fill="FFFFFF" w:themeFill="background1"/>
          </w:tcPr>
          <w:p w14:paraId="61A90BCF" w14:textId="77777777" w:rsidR="00B871D0" w:rsidRPr="00446158" w:rsidRDefault="00B871D0" w:rsidP="008216E8"/>
        </w:tc>
        <w:tc>
          <w:tcPr>
            <w:tcW w:w="1327" w:type="pct"/>
            <w:gridSpan w:val="2"/>
            <w:vMerge/>
            <w:shd w:val="clear" w:color="auto" w:fill="FFFFFF" w:themeFill="background1"/>
          </w:tcPr>
          <w:p w14:paraId="2D36E469" w14:textId="77777777" w:rsidR="00B871D0" w:rsidRPr="00446158" w:rsidRDefault="00B871D0" w:rsidP="008216E8"/>
        </w:tc>
        <w:tc>
          <w:tcPr>
            <w:tcW w:w="1310" w:type="pct"/>
            <w:gridSpan w:val="2"/>
            <w:shd w:val="clear" w:color="auto" w:fill="FFFFFF" w:themeFill="background1"/>
          </w:tcPr>
          <w:p w14:paraId="2DE54C50" w14:textId="77777777" w:rsidR="00B871D0" w:rsidRPr="00446158" w:rsidRDefault="00B871D0" w:rsidP="008216E8">
            <w:pPr>
              <w:numPr>
                <w:ilvl w:val="2"/>
                <w:numId w:val="10"/>
              </w:numPr>
              <w:ind w:left="28" w:firstLine="80"/>
            </w:pPr>
            <w:r w:rsidRPr="00446158">
              <w:t>Оповещение при пожаре</w:t>
            </w:r>
          </w:p>
        </w:tc>
        <w:tc>
          <w:tcPr>
            <w:tcW w:w="1737" w:type="pct"/>
            <w:gridSpan w:val="6"/>
            <w:shd w:val="clear" w:color="auto" w:fill="FFFFFF" w:themeFill="background1"/>
          </w:tcPr>
          <w:p w14:paraId="50AD6D6E" w14:textId="77777777" w:rsidR="00B871D0" w:rsidRPr="00446158" w:rsidRDefault="00B871D0" w:rsidP="008216E8">
            <w:pPr>
              <w:jc w:val="center"/>
            </w:pPr>
            <w:proofErr w:type="gramStart"/>
            <w:r w:rsidRPr="00446158">
              <w:t>Свето-звуковой</w:t>
            </w:r>
            <w:proofErr w:type="gramEnd"/>
            <w:r w:rsidRPr="00446158">
              <w:t xml:space="preserve"> оповещатель взрывозащищенный</w:t>
            </w:r>
          </w:p>
        </w:tc>
      </w:tr>
      <w:tr w:rsidR="00B871D0" w:rsidRPr="00446158" w14:paraId="0D1A0C45" w14:textId="77777777" w:rsidTr="003954D7">
        <w:tc>
          <w:tcPr>
            <w:tcW w:w="626" w:type="pct"/>
            <w:vMerge/>
            <w:shd w:val="clear" w:color="auto" w:fill="FFFFFF" w:themeFill="background1"/>
          </w:tcPr>
          <w:p w14:paraId="071D1D3B" w14:textId="77777777" w:rsidR="00B871D0" w:rsidRPr="00446158" w:rsidRDefault="00B871D0" w:rsidP="008216E8"/>
        </w:tc>
        <w:tc>
          <w:tcPr>
            <w:tcW w:w="1327" w:type="pct"/>
            <w:gridSpan w:val="2"/>
            <w:vMerge/>
            <w:shd w:val="clear" w:color="auto" w:fill="FFFFFF" w:themeFill="background1"/>
          </w:tcPr>
          <w:p w14:paraId="02F71350" w14:textId="77777777" w:rsidR="00B871D0" w:rsidRPr="00446158" w:rsidRDefault="00B871D0" w:rsidP="008216E8"/>
        </w:tc>
        <w:tc>
          <w:tcPr>
            <w:tcW w:w="1310" w:type="pct"/>
            <w:gridSpan w:val="2"/>
            <w:shd w:val="clear" w:color="auto" w:fill="FFFFFF" w:themeFill="background1"/>
          </w:tcPr>
          <w:p w14:paraId="5BACA45A" w14:textId="77777777" w:rsidR="00B871D0" w:rsidRPr="00446158" w:rsidRDefault="00B871D0" w:rsidP="008216E8">
            <w:pPr>
              <w:numPr>
                <w:ilvl w:val="2"/>
                <w:numId w:val="10"/>
              </w:numPr>
              <w:ind w:left="28" w:firstLine="80"/>
            </w:pPr>
            <w:r w:rsidRPr="00446158">
              <w:t>Требования к системам оповещения</w:t>
            </w:r>
          </w:p>
        </w:tc>
        <w:tc>
          <w:tcPr>
            <w:tcW w:w="1737" w:type="pct"/>
            <w:gridSpan w:val="6"/>
            <w:shd w:val="clear" w:color="auto" w:fill="FFFFFF" w:themeFill="background1"/>
          </w:tcPr>
          <w:p w14:paraId="0929E4B2" w14:textId="77777777" w:rsidR="00B871D0" w:rsidRPr="00446158" w:rsidRDefault="00B871D0" w:rsidP="008216E8">
            <w:r w:rsidRPr="00446158">
              <w:t>Установить светозвуковой оповещатель снаружи здания над входом.</w:t>
            </w:r>
          </w:p>
          <w:p w14:paraId="27373C89" w14:textId="77777777" w:rsidR="00B871D0" w:rsidRPr="00446158" w:rsidRDefault="00B871D0" w:rsidP="008216E8">
            <w:pPr>
              <w:jc w:val="center"/>
            </w:pPr>
            <w:r w:rsidRPr="00446158">
              <w:t>Установить оповещатель (громкоговоритель) со световым оповещением внутри здания.</w:t>
            </w:r>
          </w:p>
        </w:tc>
      </w:tr>
      <w:tr w:rsidR="00B871D0" w:rsidRPr="00446158" w14:paraId="50EC585E" w14:textId="77777777" w:rsidTr="00855E38">
        <w:tc>
          <w:tcPr>
            <w:tcW w:w="626" w:type="pct"/>
            <w:shd w:val="clear" w:color="auto" w:fill="FFFFFF" w:themeFill="background1"/>
          </w:tcPr>
          <w:p w14:paraId="3B5564E5" w14:textId="77777777" w:rsidR="00B871D0" w:rsidRPr="00446158" w:rsidRDefault="00B871D0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560C7703" w14:textId="77777777" w:rsidR="00B871D0" w:rsidRPr="00446158" w:rsidRDefault="00B871D0" w:rsidP="008216E8">
            <w:r w:rsidRPr="00446158">
              <w:t>Состав  пожарной сигнализации без автоматического пожаротушения</w:t>
            </w:r>
          </w:p>
        </w:tc>
        <w:tc>
          <w:tcPr>
            <w:tcW w:w="3047" w:type="pct"/>
            <w:gridSpan w:val="8"/>
            <w:shd w:val="clear" w:color="auto" w:fill="FFFFFF" w:themeFill="background1"/>
            <w:vAlign w:val="center"/>
          </w:tcPr>
          <w:p w14:paraId="373E956B" w14:textId="77777777" w:rsidR="00B871D0" w:rsidRPr="00446158" w:rsidRDefault="00B871D0" w:rsidP="008216E8">
            <w:r w:rsidRPr="00446158">
              <w:t>АСПС может быть реализована на основе ПЛК или как прибор приемно-контрольный охранно-пожарный (ППКОП).</w:t>
            </w:r>
          </w:p>
          <w:p w14:paraId="76F6EFDA" w14:textId="77777777" w:rsidR="00B871D0" w:rsidRPr="00446158" w:rsidRDefault="00B871D0" w:rsidP="008216E8">
            <w:r w:rsidRPr="00446158">
              <w:t>В состав пожарной сигнализации входит:</w:t>
            </w:r>
          </w:p>
          <w:p w14:paraId="7A5C710F" w14:textId="77777777" w:rsidR="00B871D0" w:rsidRPr="00446158" w:rsidRDefault="00B871D0" w:rsidP="008216E8">
            <w:pPr>
              <w:numPr>
                <w:ilvl w:val="0"/>
                <w:numId w:val="38"/>
              </w:numPr>
              <w:ind w:left="0" w:firstLine="0"/>
            </w:pPr>
            <w:r w:rsidRPr="00446158">
              <w:t>Пожарные и охранный извещатели, оповещатели;</w:t>
            </w:r>
          </w:p>
          <w:p w14:paraId="476A37D2" w14:textId="77777777" w:rsidR="00B871D0" w:rsidRPr="00446158" w:rsidRDefault="00B871D0" w:rsidP="008216E8">
            <w:pPr>
              <w:numPr>
                <w:ilvl w:val="0"/>
                <w:numId w:val="38"/>
              </w:numPr>
              <w:ind w:left="0" w:firstLine="0"/>
            </w:pPr>
            <w:r w:rsidRPr="00446158">
              <w:lastRenderedPageBreak/>
              <w:t>Кабельные линии до клеммных коробок расположенных снаружи блока</w:t>
            </w:r>
          </w:p>
        </w:tc>
      </w:tr>
      <w:tr w:rsidR="00B871D0" w:rsidRPr="00446158" w14:paraId="3349EF2E" w14:textId="77777777" w:rsidTr="00855E38">
        <w:tc>
          <w:tcPr>
            <w:tcW w:w="626" w:type="pct"/>
            <w:shd w:val="clear" w:color="auto" w:fill="FFFFFF" w:themeFill="background1"/>
          </w:tcPr>
          <w:p w14:paraId="1606E944" w14:textId="77777777" w:rsidR="00B871D0" w:rsidRPr="00446158" w:rsidRDefault="00B871D0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222F8463" w14:textId="77777777" w:rsidR="00B871D0" w:rsidRPr="00446158" w:rsidRDefault="00B871D0" w:rsidP="008216E8">
            <w:r w:rsidRPr="00446158">
              <w:t>Требования к оборудованию пожарно-охранной сигнализации</w:t>
            </w:r>
          </w:p>
        </w:tc>
        <w:tc>
          <w:tcPr>
            <w:tcW w:w="3047" w:type="pct"/>
            <w:gridSpan w:val="8"/>
            <w:shd w:val="clear" w:color="auto" w:fill="FFFFFF" w:themeFill="background1"/>
            <w:vAlign w:val="center"/>
          </w:tcPr>
          <w:p w14:paraId="13F683AA" w14:textId="77777777" w:rsidR="00B871D0" w:rsidRPr="00446158" w:rsidRDefault="00B871D0" w:rsidP="008216E8">
            <w:pPr>
              <w:numPr>
                <w:ilvl w:val="0"/>
                <w:numId w:val="39"/>
              </w:numPr>
              <w:ind w:left="0" w:firstLine="0"/>
            </w:pPr>
            <w:r w:rsidRPr="00446158">
              <w:t>Оборудование средств противопожарной защиты должно иметь декларацию соответствия или сертификат соответствия Федерального закона от 22.07.2008 №123-ФЗ «Технический регламент о требованиях пожарной безопасности».</w:t>
            </w:r>
          </w:p>
          <w:p w14:paraId="7325BEFC" w14:textId="77777777" w:rsidR="00B871D0" w:rsidRPr="00446158" w:rsidRDefault="00B871D0" w:rsidP="008216E8">
            <w:pPr>
              <w:numPr>
                <w:ilvl w:val="0"/>
                <w:numId w:val="39"/>
              </w:numPr>
              <w:ind w:left="0" w:firstLine="0"/>
            </w:pPr>
            <w:r w:rsidRPr="00446158">
              <w:t>Защищаемые помещения должны контролироваться не менее чем двумя пожарными извещателями.</w:t>
            </w:r>
          </w:p>
          <w:p w14:paraId="0A1CCC86" w14:textId="77777777" w:rsidR="00B871D0" w:rsidRPr="00446158" w:rsidRDefault="00B871D0" w:rsidP="008216E8">
            <w:pPr>
              <w:numPr>
                <w:ilvl w:val="0"/>
                <w:numId w:val="39"/>
              </w:numPr>
              <w:ind w:left="0" w:firstLine="0"/>
            </w:pPr>
            <w:r w:rsidRPr="00446158">
              <w:t xml:space="preserve">Кабели проложить в </w:t>
            </w:r>
            <w:proofErr w:type="spellStart"/>
            <w:r w:rsidRPr="00446158">
              <w:t>бронерукавах</w:t>
            </w:r>
            <w:proofErr w:type="spellEnd"/>
            <w:r w:rsidRPr="00446158">
              <w:t xml:space="preserve"> и/или стальных коробах.</w:t>
            </w:r>
          </w:p>
          <w:p w14:paraId="0DDEF7A4" w14:textId="77777777" w:rsidR="00B871D0" w:rsidRPr="00446158" w:rsidRDefault="00B871D0" w:rsidP="008216E8">
            <w:pPr>
              <w:numPr>
                <w:ilvl w:val="0"/>
                <w:numId w:val="39"/>
              </w:numPr>
              <w:ind w:left="0" w:firstLine="0"/>
            </w:pPr>
            <w:r w:rsidRPr="00446158">
              <w:t>Коробки расположить в удобном для обслуживания месте вблизи кабельного ввода.</w:t>
            </w:r>
          </w:p>
          <w:p w14:paraId="3DCF0294" w14:textId="77777777" w:rsidR="00B871D0" w:rsidRPr="00446158" w:rsidRDefault="00B871D0" w:rsidP="008216E8">
            <w:pPr>
              <w:numPr>
                <w:ilvl w:val="0"/>
                <w:numId w:val="39"/>
              </w:numPr>
              <w:ind w:left="0" w:firstLine="0"/>
            </w:pPr>
            <w:r w:rsidRPr="00446158">
              <w:t>Над кабельным вводом в насосный блок предусмотреть козырек.</w:t>
            </w:r>
          </w:p>
          <w:p w14:paraId="49A2C3DA" w14:textId="77777777" w:rsidR="00B871D0" w:rsidRPr="00446158" w:rsidRDefault="00B871D0" w:rsidP="008216E8">
            <w:pPr>
              <w:numPr>
                <w:ilvl w:val="0"/>
                <w:numId w:val="39"/>
              </w:numPr>
              <w:ind w:left="0" w:firstLine="0"/>
            </w:pPr>
            <w:r w:rsidRPr="00446158">
              <w:t>Все применяемое оборудование должно иметь сертификаты соответствия.</w:t>
            </w:r>
          </w:p>
          <w:p w14:paraId="0440651B" w14:textId="77777777" w:rsidR="00B871D0" w:rsidRPr="00446158" w:rsidRDefault="00B871D0" w:rsidP="008216E8">
            <w:pPr>
              <w:numPr>
                <w:ilvl w:val="0"/>
                <w:numId w:val="39"/>
              </w:numPr>
              <w:ind w:left="0" w:firstLine="0"/>
            </w:pPr>
            <w:r w:rsidRPr="00446158">
              <w:t>Место размещения светозвукового, звукового оповещателя обозначить специальным знаком пожарной безопасности по ГОСТ Р 12.4.026.</w:t>
            </w:r>
          </w:p>
          <w:p w14:paraId="3573674B" w14:textId="77777777" w:rsidR="00B871D0" w:rsidRPr="00446158" w:rsidRDefault="00B871D0" w:rsidP="008216E8">
            <w:pPr>
              <w:numPr>
                <w:ilvl w:val="0"/>
                <w:numId w:val="39"/>
              </w:numPr>
              <w:ind w:left="0" w:firstLine="0"/>
            </w:pPr>
            <w:r w:rsidRPr="00446158">
              <w:t>Оснащение охранно-пожарной сигнализации выполнить согласно Федеральному закону от 22.07.2008 № 123-ФЗ «Технический регламент о требованиях пожарной безопасности».</w:t>
            </w:r>
          </w:p>
          <w:p w14:paraId="274E81B6" w14:textId="77777777" w:rsidR="00B871D0" w:rsidRPr="00446158" w:rsidRDefault="00B871D0" w:rsidP="008216E8">
            <w:pPr>
              <w:numPr>
                <w:ilvl w:val="0"/>
                <w:numId w:val="39"/>
              </w:numPr>
              <w:ind w:left="0" w:firstLine="0"/>
            </w:pPr>
            <w:r w:rsidRPr="00446158">
              <w:t xml:space="preserve">Кабельные линии систем сигнализации и оповещения людей должны выполняться огнестойкими кабелями с медными жилами, не распространяющими горение при групповой прокладке с низким </w:t>
            </w:r>
            <w:proofErr w:type="spellStart"/>
            <w:r w:rsidRPr="00446158">
              <w:t>дымо</w:t>
            </w:r>
            <w:proofErr w:type="spellEnd"/>
            <w:r w:rsidRPr="00446158">
              <w:t>- и газовыделением согласно ГОСТ 31565 и СП 6.13130.</w:t>
            </w:r>
          </w:p>
          <w:p w14:paraId="09D2F850" w14:textId="77777777" w:rsidR="00B871D0" w:rsidRPr="00446158" w:rsidRDefault="00B871D0" w:rsidP="008216E8">
            <w:pPr>
              <w:numPr>
                <w:ilvl w:val="0"/>
                <w:numId w:val="39"/>
              </w:numPr>
              <w:ind w:left="0" w:firstLine="0"/>
            </w:pPr>
            <w:r w:rsidRPr="00446158">
              <w:t>Применяемое оборудование для ОПС должны иметь вид взрывозащиты соответствующий категории помещения или территории.</w:t>
            </w:r>
          </w:p>
          <w:p w14:paraId="7D8CDCB1" w14:textId="77777777" w:rsidR="00B871D0" w:rsidRPr="00446158" w:rsidRDefault="00B871D0" w:rsidP="008216E8">
            <w:pPr>
              <w:numPr>
                <w:ilvl w:val="0"/>
                <w:numId w:val="39"/>
              </w:numPr>
              <w:ind w:left="0" w:firstLine="0"/>
            </w:pPr>
            <w:r w:rsidRPr="00446158">
              <w:t>Предусмотреть установку на путях эвакуации «Оповещатель пожарный световой «ВЫХОД» во взрывозащищенном исполнении.</w:t>
            </w:r>
          </w:p>
          <w:p w14:paraId="1FFB6505" w14:textId="77777777" w:rsidR="00B871D0" w:rsidRPr="00446158" w:rsidRDefault="00B871D0" w:rsidP="008216E8">
            <w:pPr>
              <w:numPr>
                <w:ilvl w:val="0"/>
                <w:numId w:val="39"/>
              </w:numPr>
              <w:ind w:left="0" w:firstLine="0"/>
            </w:pPr>
            <w:r w:rsidRPr="00446158">
              <w:t>В комплект поставки блока должна входить следующая документация по системе пожарной сигнализации и оповещения о пожаре:</w:t>
            </w:r>
          </w:p>
          <w:p w14:paraId="0A5F27E4" w14:textId="77777777" w:rsidR="00B871D0" w:rsidRPr="00446158" w:rsidRDefault="00B871D0" w:rsidP="008216E8">
            <w:pPr>
              <w:numPr>
                <w:ilvl w:val="0"/>
                <w:numId w:val="40"/>
              </w:numPr>
              <w:ind w:left="0" w:firstLine="0"/>
            </w:pPr>
            <w:r w:rsidRPr="00446158">
              <w:t>Структурные схемы;</w:t>
            </w:r>
          </w:p>
          <w:p w14:paraId="7F8A1CB5" w14:textId="77777777" w:rsidR="00B871D0" w:rsidRPr="00446158" w:rsidRDefault="00B871D0" w:rsidP="008216E8">
            <w:pPr>
              <w:numPr>
                <w:ilvl w:val="0"/>
                <w:numId w:val="40"/>
              </w:numPr>
              <w:ind w:left="0" w:firstLine="0"/>
            </w:pPr>
            <w:r w:rsidRPr="00446158">
              <w:t>Спецификация оборудования;</w:t>
            </w:r>
          </w:p>
          <w:p w14:paraId="707C4582" w14:textId="77777777" w:rsidR="00B871D0" w:rsidRPr="00446158" w:rsidRDefault="00B871D0" w:rsidP="008216E8">
            <w:pPr>
              <w:numPr>
                <w:ilvl w:val="0"/>
                <w:numId w:val="40"/>
              </w:numPr>
              <w:ind w:left="0" w:firstLine="0"/>
            </w:pPr>
            <w:r w:rsidRPr="00446158">
              <w:t>Планы расположения оборудования;</w:t>
            </w:r>
          </w:p>
          <w:p w14:paraId="6A8392DF" w14:textId="77777777" w:rsidR="00B871D0" w:rsidRPr="00446158" w:rsidRDefault="00B871D0" w:rsidP="008216E8">
            <w:pPr>
              <w:numPr>
                <w:ilvl w:val="0"/>
                <w:numId w:val="40"/>
              </w:numPr>
              <w:ind w:left="0" w:firstLine="0"/>
            </w:pPr>
            <w:r w:rsidRPr="00446158">
              <w:t>Схемы расположения кабельных трасс;</w:t>
            </w:r>
          </w:p>
          <w:p w14:paraId="54A65E96" w14:textId="77777777" w:rsidR="00B871D0" w:rsidRPr="00446158" w:rsidRDefault="00B871D0" w:rsidP="008216E8">
            <w:pPr>
              <w:numPr>
                <w:ilvl w:val="0"/>
                <w:numId w:val="40"/>
              </w:numPr>
              <w:ind w:left="0" w:firstLine="0"/>
            </w:pPr>
            <w:r w:rsidRPr="00446158">
              <w:t>Кабельный журнал;</w:t>
            </w:r>
          </w:p>
          <w:p w14:paraId="0D8777B6" w14:textId="77777777" w:rsidR="00B871D0" w:rsidRPr="00446158" w:rsidRDefault="00B871D0" w:rsidP="008216E8">
            <w:pPr>
              <w:numPr>
                <w:ilvl w:val="0"/>
                <w:numId w:val="40"/>
              </w:numPr>
              <w:ind w:left="0" w:firstLine="0"/>
            </w:pPr>
            <w:r w:rsidRPr="00446158">
              <w:t>Чертежи установки технических средств;</w:t>
            </w:r>
          </w:p>
          <w:p w14:paraId="21084514" w14:textId="77777777" w:rsidR="00B871D0" w:rsidRPr="00446158" w:rsidRDefault="00B871D0" w:rsidP="008216E8">
            <w:pPr>
              <w:numPr>
                <w:ilvl w:val="0"/>
                <w:numId w:val="40"/>
              </w:numPr>
              <w:ind w:left="0" w:firstLine="0"/>
            </w:pPr>
            <w:r w:rsidRPr="00446158">
              <w:t>Принципиальные схемы, схемы соединений и подключения внешних проводок.</w:t>
            </w:r>
          </w:p>
          <w:p w14:paraId="554EE070" w14:textId="77777777" w:rsidR="00B871D0" w:rsidRPr="00446158" w:rsidRDefault="00B871D0" w:rsidP="008216E8">
            <w:pPr>
              <w:numPr>
                <w:ilvl w:val="0"/>
                <w:numId w:val="39"/>
              </w:numPr>
              <w:ind w:left="0" w:firstLine="0"/>
            </w:pPr>
            <w:r w:rsidRPr="00446158">
              <w:t>Оборудовать пожарной сигнализацией в соответствии с требованиями действующего законодательства РФ в области пожарной безопасности, отраслевыми нормами и локальными нормативными документами Компании.</w:t>
            </w:r>
          </w:p>
          <w:p w14:paraId="4E05102A" w14:textId="77777777" w:rsidR="00B871D0" w:rsidRPr="00446158" w:rsidRDefault="00B871D0" w:rsidP="008216E8">
            <w:pPr>
              <w:numPr>
                <w:ilvl w:val="0"/>
                <w:numId w:val="39"/>
              </w:numPr>
              <w:ind w:left="0" w:firstLine="0"/>
            </w:pPr>
            <w:r w:rsidRPr="00446158">
              <w:lastRenderedPageBreak/>
              <w:t>Тип и параметры оборудования пожарной сигнализации, охранной сигнализации и оповещения о пожаре должны обеспечивать их устойчивость к воздействиям климатических, механических, электромагнитных, оптических и иных факторов внешней среды в местах их размещения.</w:t>
            </w:r>
          </w:p>
        </w:tc>
      </w:tr>
      <w:tr w:rsidR="00B871D0" w:rsidRPr="00446158" w14:paraId="07C5C525" w14:textId="77777777" w:rsidTr="003954D7">
        <w:tc>
          <w:tcPr>
            <w:tcW w:w="5000" w:type="pct"/>
            <w:gridSpan w:val="11"/>
            <w:shd w:val="clear" w:color="auto" w:fill="FFFFFF" w:themeFill="background1"/>
          </w:tcPr>
          <w:p w14:paraId="36697BF9" w14:textId="77777777" w:rsidR="00B871D0" w:rsidRPr="00446158" w:rsidRDefault="00B871D0" w:rsidP="008216E8">
            <w:pPr>
              <w:numPr>
                <w:ilvl w:val="0"/>
                <w:numId w:val="10"/>
              </w:numPr>
              <w:ind w:right="-94"/>
              <w:jc w:val="center"/>
              <w:rPr>
                <w:b/>
              </w:rPr>
            </w:pPr>
            <w:r w:rsidRPr="00446158">
              <w:rPr>
                <w:b/>
              </w:rPr>
              <w:lastRenderedPageBreak/>
              <w:t>ТРЕБОВАНИЯ К ИСПЫТАНИЯМ И ПРИЕМКЕ ОБОРУДОВАНИЯ</w:t>
            </w:r>
          </w:p>
        </w:tc>
      </w:tr>
      <w:tr w:rsidR="00B871D0" w:rsidRPr="00446158" w14:paraId="669F159A" w14:textId="77777777" w:rsidTr="00855E38">
        <w:tc>
          <w:tcPr>
            <w:tcW w:w="626" w:type="pct"/>
            <w:shd w:val="clear" w:color="auto" w:fill="FFFFFF" w:themeFill="background1"/>
          </w:tcPr>
          <w:p w14:paraId="4928CD12" w14:textId="77777777" w:rsidR="00B871D0" w:rsidRPr="00446158" w:rsidRDefault="00B871D0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3D5000F5" w14:textId="77777777" w:rsidR="00B871D0" w:rsidRPr="00446158" w:rsidRDefault="00B871D0" w:rsidP="008216E8">
            <w:r w:rsidRPr="00446158">
              <w:t>Общие требования</w:t>
            </w:r>
          </w:p>
        </w:tc>
        <w:tc>
          <w:tcPr>
            <w:tcW w:w="3047" w:type="pct"/>
            <w:gridSpan w:val="8"/>
            <w:shd w:val="clear" w:color="auto" w:fill="FFFFFF" w:themeFill="background1"/>
            <w:vAlign w:val="center"/>
          </w:tcPr>
          <w:p w14:paraId="4141938A" w14:textId="77777777" w:rsidR="00B871D0" w:rsidRPr="00446158" w:rsidRDefault="0009146F" w:rsidP="008216E8">
            <w:pPr>
              <w:numPr>
                <w:ilvl w:val="0"/>
                <w:numId w:val="41"/>
              </w:numPr>
              <w:ind w:left="0" w:firstLine="0"/>
            </w:pPr>
            <w:r w:rsidRPr="00446158">
              <w:t>Приемка и контроль качества Н</w:t>
            </w:r>
            <w:r w:rsidR="00B871D0" w:rsidRPr="00446158">
              <w:t>С (сборочных единиц и деталей, материалов, комплектующих изделий и отдельных операций) должны производиться ОТК завода-изготовителя на соответствие требованиям настоящего ОЛ, технических условий и КД. Результатом приемки является штамп ОТК с подписью в паспорте.</w:t>
            </w:r>
          </w:p>
          <w:p w14:paraId="0BC5FB7D" w14:textId="77777777" w:rsidR="00B871D0" w:rsidRPr="00446158" w:rsidRDefault="00B871D0" w:rsidP="008216E8">
            <w:pPr>
              <w:numPr>
                <w:ilvl w:val="0"/>
                <w:numId w:val="41"/>
              </w:numPr>
              <w:ind w:left="0" w:firstLine="0"/>
            </w:pPr>
            <w:r w:rsidRPr="00446158">
              <w:t>Для контроля качества и приемки изготовленной продукции завод-изготовитель должен проводить приемо-сдаточные испытания.</w:t>
            </w:r>
          </w:p>
          <w:p w14:paraId="7DC0C052" w14:textId="034DE394" w:rsidR="00B871D0" w:rsidRPr="00446158" w:rsidRDefault="00B871D0" w:rsidP="003954D7">
            <w:pPr>
              <w:numPr>
                <w:ilvl w:val="0"/>
                <w:numId w:val="41"/>
              </w:numPr>
              <w:ind w:left="0" w:firstLine="0"/>
            </w:pPr>
            <w:r w:rsidRPr="00446158">
              <w:t>Приемо-сдаточные и периодические испытания проводят с участием представителя Заказчика в присутствии ОТК силами и средствами завода-изготовителя.</w:t>
            </w:r>
          </w:p>
        </w:tc>
      </w:tr>
      <w:tr w:rsidR="00B871D0" w:rsidRPr="00446158" w14:paraId="023DC81A" w14:textId="77777777" w:rsidTr="003954D7">
        <w:tc>
          <w:tcPr>
            <w:tcW w:w="5000" w:type="pct"/>
            <w:gridSpan w:val="11"/>
            <w:shd w:val="clear" w:color="auto" w:fill="FFFFFF" w:themeFill="background1"/>
          </w:tcPr>
          <w:p w14:paraId="000CB30E" w14:textId="77777777" w:rsidR="00B871D0" w:rsidRPr="00446158" w:rsidRDefault="00B871D0" w:rsidP="008216E8">
            <w:pPr>
              <w:numPr>
                <w:ilvl w:val="0"/>
                <w:numId w:val="10"/>
              </w:numPr>
              <w:ind w:right="-94"/>
              <w:jc w:val="center"/>
              <w:rPr>
                <w:b/>
              </w:rPr>
            </w:pPr>
            <w:r w:rsidRPr="00446158">
              <w:rPr>
                <w:b/>
              </w:rPr>
              <w:t>ТРЕБОВАНИЯ К ПОКАЗАТЕЛЯМ НАДЕЖНОСТИ НС</w:t>
            </w:r>
          </w:p>
        </w:tc>
      </w:tr>
      <w:tr w:rsidR="00B871D0" w:rsidRPr="00446158" w14:paraId="26F47AAB" w14:textId="77777777" w:rsidTr="00855E38">
        <w:tc>
          <w:tcPr>
            <w:tcW w:w="626" w:type="pct"/>
            <w:vMerge w:val="restart"/>
            <w:shd w:val="clear" w:color="auto" w:fill="FFFFFF" w:themeFill="background1"/>
          </w:tcPr>
          <w:p w14:paraId="173240C7" w14:textId="77777777" w:rsidR="00B871D0" w:rsidRPr="00446158" w:rsidRDefault="00B871D0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vMerge w:val="restart"/>
            <w:shd w:val="clear" w:color="auto" w:fill="FFFFFF" w:themeFill="background1"/>
          </w:tcPr>
          <w:p w14:paraId="7DEBBD51" w14:textId="77777777" w:rsidR="00B871D0" w:rsidRPr="00446158" w:rsidRDefault="00B871D0" w:rsidP="008216E8">
            <w:r w:rsidRPr="00446158">
              <w:t>Показатели надежности и показатели безопасности</w:t>
            </w:r>
          </w:p>
        </w:tc>
        <w:tc>
          <w:tcPr>
            <w:tcW w:w="3047" w:type="pct"/>
            <w:gridSpan w:val="8"/>
            <w:shd w:val="clear" w:color="auto" w:fill="FFFFFF" w:themeFill="background1"/>
            <w:vAlign w:val="center"/>
          </w:tcPr>
          <w:p w14:paraId="57CACED2" w14:textId="77777777" w:rsidR="00B871D0" w:rsidRPr="00446158" w:rsidRDefault="00B871D0" w:rsidP="008216E8">
            <w:pPr>
              <w:numPr>
                <w:ilvl w:val="0"/>
                <w:numId w:val="42"/>
              </w:numPr>
              <w:ind w:left="0" w:firstLine="0"/>
            </w:pPr>
            <w:r w:rsidRPr="00446158">
              <w:t>Показатели надежности и показатели безопасности изделий необходимо обеспечить на этапе проектирования:</w:t>
            </w:r>
          </w:p>
          <w:p w14:paraId="1A6D2270" w14:textId="77777777" w:rsidR="00B871D0" w:rsidRPr="00446158" w:rsidRDefault="00B871D0" w:rsidP="008216E8">
            <w:pPr>
              <w:numPr>
                <w:ilvl w:val="0"/>
                <w:numId w:val="43"/>
              </w:numPr>
              <w:ind w:left="0" w:firstLine="0"/>
            </w:pPr>
            <w:r w:rsidRPr="00446158">
              <w:t>правильным выбором материалов для основных узлов, сборочных единиц и деталей/изделий, отвечающих требованиям условий эксплуатации настоящего ОЛ;</w:t>
            </w:r>
          </w:p>
          <w:p w14:paraId="67CED57D" w14:textId="77777777" w:rsidR="00B871D0" w:rsidRPr="00446158" w:rsidRDefault="00B871D0" w:rsidP="008216E8">
            <w:pPr>
              <w:numPr>
                <w:ilvl w:val="0"/>
                <w:numId w:val="43"/>
              </w:numPr>
              <w:ind w:left="0" w:firstLine="0"/>
            </w:pPr>
            <w:r w:rsidRPr="00446158">
              <w:t>использованием узлов и деталей, апробированных в условиях эксплуатации или прошедших отработку в составе макетов и опытных образцов;</w:t>
            </w:r>
          </w:p>
          <w:p w14:paraId="04E0FC19" w14:textId="77777777" w:rsidR="00B871D0" w:rsidRPr="00446158" w:rsidRDefault="00B871D0" w:rsidP="008216E8">
            <w:pPr>
              <w:numPr>
                <w:ilvl w:val="0"/>
                <w:numId w:val="43"/>
              </w:numPr>
              <w:ind w:left="0" w:firstLine="0"/>
            </w:pPr>
            <w:r w:rsidRPr="00446158">
              <w:t>расчетом на прочность основных элементов конструкции с обеспечением запасов прочности и с учетом сейсмических нагрузок.</w:t>
            </w:r>
          </w:p>
          <w:p w14:paraId="4633FCD6" w14:textId="77777777" w:rsidR="00B871D0" w:rsidRPr="00446158" w:rsidRDefault="00B871D0" w:rsidP="008216E8">
            <w:pPr>
              <w:numPr>
                <w:ilvl w:val="0"/>
                <w:numId w:val="42"/>
              </w:numPr>
              <w:ind w:left="0" w:firstLine="0"/>
            </w:pPr>
            <w:r w:rsidRPr="00446158">
              <w:t>Критерием отказа является отказ насосного оборудования, неустранимый за счет комплектов ЗИП, или приборов контроля и управления, определяемый по соответствующей технической документацией на эти изделия.</w:t>
            </w:r>
          </w:p>
          <w:p w14:paraId="53776898" w14:textId="77777777" w:rsidR="00B871D0" w:rsidRPr="00446158" w:rsidRDefault="00B871D0" w:rsidP="008216E8">
            <w:pPr>
              <w:numPr>
                <w:ilvl w:val="0"/>
                <w:numId w:val="42"/>
              </w:numPr>
              <w:ind w:left="0" w:firstLine="0"/>
            </w:pPr>
            <w:r w:rsidRPr="00446158">
              <w:t>Насосная должна соответствовать показателям надежности в соответствии с ГОСТ Р 27.003:</w:t>
            </w:r>
          </w:p>
        </w:tc>
      </w:tr>
      <w:tr w:rsidR="00B871D0" w:rsidRPr="00446158" w14:paraId="17D9A6E8" w14:textId="77777777" w:rsidTr="003954D7">
        <w:tc>
          <w:tcPr>
            <w:tcW w:w="626" w:type="pct"/>
            <w:vMerge/>
            <w:shd w:val="clear" w:color="auto" w:fill="FFFFFF" w:themeFill="background1"/>
          </w:tcPr>
          <w:p w14:paraId="0C12B7BC" w14:textId="77777777" w:rsidR="00B871D0" w:rsidRPr="00446158" w:rsidRDefault="00B871D0" w:rsidP="008216E8"/>
        </w:tc>
        <w:tc>
          <w:tcPr>
            <w:tcW w:w="1327" w:type="pct"/>
            <w:gridSpan w:val="2"/>
            <w:vMerge/>
            <w:shd w:val="clear" w:color="auto" w:fill="FFFFFF" w:themeFill="background1"/>
          </w:tcPr>
          <w:p w14:paraId="451F50F5" w14:textId="77777777" w:rsidR="00B871D0" w:rsidRPr="00446158" w:rsidRDefault="00B871D0" w:rsidP="008216E8"/>
        </w:tc>
        <w:tc>
          <w:tcPr>
            <w:tcW w:w="1917" w:type="pct"/>
            <w:gridSpan w:val="5"/>
            <w:shd w:val="clear" w:color="auto" w:fill="FFFFFF" w:themeFill="background1"/>
            <w:vAlign w:val="center"/>
          </w:tcPr>
          <w:p w14:paraId="5D71A08B" w14:textId="77777777" w:rsidR="00B871D0" w:rsidRPr="00446158" w:rsidRDefault="00B871D0" w:rsidP="008216E8">
            <w:r w:rsidRPr="00446158">
              <w:t>Средняя наработка до отказа</w:t>
            </w:r>
          </w:p>
        </w:tc>
        <w:tc>
          <w:tcPr>
            <w:tcW w:w="1130" w:type="pct"/>
            <w:gridSpan w:val="3"/>
            <w:shd w:val="clear" w:color="auto" w:fill="FFFFFF" w:themeFill="background1"/>
            <w:vAlign w:val="center"/>
          </w:tcPr>
          <w:p w14:paraId="6B28D0A8" w14:textId="77777777" w:rsidR="00B871D0" w:rsidRPr="00446158" w:rsidRDefault="00B871D0" w:rsidP="008216E8">
            <w:pPr>
              <w:jc w:val="center"/>
            </w:pPr>
            <w:r w:rsidRPr="00446158">
              <w:t>≥ 6000 ч.</w:t>
            </w:r>
          </w:p>
        </w:tc>
      </w:tr>
      <w:tr w:rsidR="00B871D0" w:rsidRPr="00446158" w14:paraId="73472ACC" w14:textId="77777777" w:rsidTr="003954D7">
        <w:tc>
          <w:tcPr>
            <w:tcW w:w="626" w:type="pct"/>
            <w:vMerge/>
            <w:shd w:val="clear" w:color="auto" w:fill="FFFFFF" w:themeFill="background1"/>
          </w:tcPr>
          <w:p w14:paraId="13E4DF16" w14:textId="77777777" w:rsidR="00B871D0" w:rsidRPr="00446158" w:rsidRDefault="00B871D0" w:rsidP="008216E8"/>
        </w:tc>
        <w:tc>
          <w:tcPr>
            <w:tcW w:w="1327" w:type="pct"/>
            <w:gridSpan w:val="2"/>
            <w:vMerge/>
            <w:shd w:val="clear" w:color="auto" w:fill="FFFFFF" w:themeFill="background1"/>
          </w:tcPr>
          <w:p w14:paraId="4E4F0970" w14:textId="77777777" w:rsidR="00B871D0" w:rsidRPr="00446158" w:rsidRDefault="00B871D0" w:rsidP="008216E8"/>
        </w:tc>
        <w:tc>
          <w:tcPr>
            <w:tcW w:w="1917" w:type="pct"/>
            <w:gridSpan w:val="5"/>
            <w:shd w:val="clear" w:color="auto" w:fill="FFFFFF" w:themeFill="background1"/>
            <w:vAlign w:val="center"/>
          </w:tcPr>
          <w:p w14:paraId="4929DB3D" w14:textId="77777777" w:rsidR="00B871D0" w:rsidRPr="00446158" w:rsidRDefault="00B871D0" w:rsidP="008216E8">
            <w:r w:rsidRPr="00446158">
              <w:t>Средняя наработка между отказами</w:t>
            </w:r>
          </w:p>
        </w:tc>
        <w:tc>
          <w:tcPr>
            <w:tcW w:w="1130" w:type="pct"/>
            <w:gridSpan w:val="3"/>
            <w:shd w:val="clear" w:color="auto" w:fill="FFFFFF" w:themeFill="background1"/>
            <w:vAlign w:val="center"/>
          </w:tcPr>
          <w:p w14:paraId="65CC8CEC" w14:textId="77777777" w:rsidR="00B871D0" w:rsidRPr="00446158" w:rsidRDefault="00B871D0" w:rsidP="008216E8">
            <w:pPr>
              <w:jc w:val="center"/>
            </w:pPr>
            <w:r w:rsidRPr="00446158">
              <w:t>≥ 6000 ч.</w:t>
            </w:r>
          </w:p>
        </w:tc>
      </w:tr>
      <w:tr w:rsidR="00B871D0" w:rsidRPr="00446158" w14:paraId="15480D18" w14:textId="77777777" w:rsidTr="003954D7">
        <w:tc>
          <w:tcPr>
            <w:tcW w:w="626" w:type="pct"/>
            <w:vMerge/>
            <w:shd w:val="clear" w:color="auto" w:fill="FFFFFF" w:themeFill="background1"/>
          </w:tcPr>
          <w:p w14:paraId="0C41D7FD" w14:textId="77777777" w:rsidR="00B871D0" w:rsidRPr="00446158" w:rsidRDefault="00B871D0" w:rsidP="008216E8"/>
        </w:tc>
        <w:tc>
          <w:tcPr>
            <w:tcW w:w="1327" w:type="pct"/>
            <w:gridSpan w:val="2"/>
            <w:vMerge/>
            <w:shd w:val="clear" w:color="auto" w:fill="FFFFFF" w:themeFill="background1"/>
          </w:tcPr>
          <w:p w14:paraId="5507AC65" w14:textId="77777777" w:rsidR="00B871D0" w:rsidRPr="00446158" w:rsidRDefault="00B871D0" w:rsidP="008216E8"/>
        </w:tc>
        <w:tc>
          <w:tcPr>
            <w:tcW w:w="1917" w:type="pct"/>
            <w:gridSpan w:val="5"/>
            <w:shd w:val="clear" w:color="auto" w:fill="FFFFFF" w:themeFill="background1"/>
            <w:vAlign w:val="center"/>
          </w:tcPr>
          <w:p w14:paraId="226D9455" w14:textId="77777777" w:rsidR="00B871D0" w:rsidRPr="00446158" w:rsidRDefault="00B871D0" w:rsidP="008216E8">
            <w:r w:rsidRPr="00446158">
              <w:t>Вероятность безотказной работы</w:t>
            </w:r>
          </w:p>
        </w:tc>
        <w:tc>
          <w:tcPr>
            <w:tcW w:w="1130" w:type="pct"/>
            <w:gridSpan w:val="3"/>
            <w:shd w:val="clear" w:color="auto" w:fill="FFFFFF" w:themeFill="background1"/>
            <w:vAlign w:val="center"/>
          </w:tcPr>
          <w:p w14:paraId="60E03B19" w14:textId="77777777" w:rsidR="00B871D0" w:rsidRPr="00446158" w:rsidRDefault="00B871D0" w:rsidP="008216E8">
            <w:pPr>
              <w:jc w:val="center"/>
            </w:pPr>
            <w:r w:rsidRPr="00446158">
              <w:t>≥ 0,9</w:t>
            </w:r>
          </w:p>
        </w:tc>
      </w:tr>
      <w:tr w:rsidR="00B871D0" w:rsidRPr="00446158" w14:paraId="48D782E8" w14:textId="77777777" w:rsidTr="003954D7">
        <w:tc>
          <w:tcPr>
            <w:tcW w:w="626" w:type="pct"/>
            <w:vMerge/>
            <w:shd w:val="clear" w:color="auto" w:fill="FFFFFF" w:themeFill="background1"/>
          </w:tcPr>
          <w:p w14:paraId="082B117D" w14:textId="77777777" w:rsidR="00B871D0" w:rsidRPr="00446158" w:rsidRDefault="00B871D0" w:rsidP="008216E8"/>
        </w:tc>
        <w:tc>
          <w:tcPr>
            <w:tcW w:w="1327" w:type="pct"/>
            <w:gridSpan w:val="2"/>
            <w:vMerge/>
            <w:shd w:val="clear" w:color="auto" w:fill="FFFFFF" w:themeFill="background1"/>
          </w:tcPr>
          <w:p w14:paraId="774A8BA0" w14:textId="77777777" w:rsidR="00B871D0" w:rsidRPr="00446158" w:rsidRDefault="00B871D0" w:rsidP="008216E8"/>
        </w:tc>
        <w:tc>
          <w:tcPr>
            <w:tcW w:w="1917" w:type="pct"/>
            <w:gridSpan w:val="5"/>
            <w:shd w:val="clear" w:color="auto" w:fill="FFFFFF" w:themeFill="background1"/>
            <w:vAlign w:val="center"/>
          </w:tcPr>
          <w:p w14:paraId="01DB6134" w14:textId="77777777" w:rsidR="00B871D0" w:rsidRPr="00446158" w:rsidRDefault="00B871D0" w:rsidP="008216E8">
            <w:r w:rsidRPr="00446158">
              <w:t>Средняя продолжительность ремонта</w:t>
            </w:r>
          </w:p>
        </w:tc>
        <w:tc>
          <w:tcPr>
            <w:tcW w:w="1130" w:type="pct"/>
            <w:gridSpan w:val="3"/>
            <w:shd w:val="clear" w:color="auto" w:fill="FFFFFF" w:themeFill="background1"/>
            <w:vAlign w:val="center"/>
          </w:tcPr>
          <w:p w14:paraId="582CC6E7" w14:textId="77777777" w:rsidR="00B871D0" w:rsidRPr="00446158" w:rsidRDefault="00B871D0" w:rsidP="008216E8">
            <w:pPr>
              <w:jc w:val="center"/>
            </w:pPr>
            <w:r w:rsidRPr="00446158">
              <w:t>≤ 5ч.</w:t>
            </w:r>
          </w:p>
        </w:tc>
      </w:tr>
      <w:tr w:rsidR="00B871D0" w:rsidRPr="00446158" w14:paraId="5DA1927E" w14:textId="77777777" w:rsidTr="003954D7">
        <w:tc>
          <w:tcPr>
            <w:tcW w:w="626" w:type="pct"/>
            <w:vMerge/>
            <w:shd w:val="clear" w:color="auto" w:fill="FFFFFF" w:themeFill="background1"/>
          </w:tcPr>
          <w:p w14:paraId="0EC5D9D9" w14:textId="77777777" w:rsidR="00B871D0" w:rsidRPr="00446158" w:rsidRDefault="00B871D0" w:rsidP="008216E8"/>
        </w:tc>
        <w:tc>
          <w:tcPr>
            <w:tcW w:w="1327" w:type="pct"/>
            <w:gridSpan w:val="2"/>
            <w:vMerge/>
            <w:shd w:val="clear" w:color="auto" w:fill="FFFFFF" w:themeFill="background1"/>
          </w:tcPr>
          <w:p w14:paraId="57430BF5" w14:textId="77777777" w:rsidR="00B871D0" w:rsidRPr="00446158" w:rsidRDefault="00B871D0" w:rsidP="008216E8"/>
        </w:tc>
        <w:tc>
          <w:tcPr>
            <w:tcW w:w="1917" w:type="pct"/>
            <w:gridSpan w:val="5"/>
            <w:shd w:val="clear" w:color="auto" w:fill="FFFFFF" w:themeFill="background1"/>
            <w:vAlign w:val="center"/>
          </w:tcPr>
          <w:p w14:paraId="422EA3B3" w14:textId="77777777" w:rsidR="00B871D0" w:rsidRPr="00446158" w:rsidRDefault="00B871D0" w:rsidP="008216E8">
            <w:r w:rsidRPr="00446158">
              <w:t>Средняя продолжительность корректирующего технического действия</w:t>
            </w:r>
          </w:p>
        </w:tc>
        <w:tc>
          <w:tcPr>
            <w:tcW w:w="1130" w:type="pct"/>
            <w:gridSpan w:val="3"/>
            <w:shd w:val="clear" w:color="auto" w:fill="FFFFFF" w:themeFill="background1"/>
            <w:vAlign w:val="center"/>
          </w:tcPr>
          <w:p w14:paraId="124AE0DF" w14:textId="77777777" w:rsidR="00B871D0" w:rsidRPr="00446158" w:rsidRDefault="00B871D0" w:rsidP="008216E8">
            <w:pPr>
              <w:jc w:val="center"/>
            </w:pPr>
            <w:r w:rsidRPr="00446158">
              <w:t>≤ 5,5ч.</w:t>
            </w:r>
          </w:p>
        </w:tc>
      </w:tr>
      <w:tr w:rsidR="00B871D0" w:rsidRPr="00446158" w14:paraId="5D5FA2BF" w14:textId="77777777" w:rsidTr="003954D7">
        <w:tc>
          <w:tcPr>
            <w:tcW w:w="626" w:type="pct"/>
            <w:vMerge/>
            <w:shd w:val="clear" w:color="auto" w:fill="FFFFFF" w:themeFill="background1"/>
          </w:tcPr>
          <w:p w14:paraId="1A7DD08E" w14:textId="77777777" w:rsidR="00B871D0" w:rsidRPr="00446158" w:rsidRDefault="00B871D0" w:rsidP="008216E8"/>
        </w:tc>
        <w:tc>
          <w:tcPr>
            <w:tcW w:w="1327" w:type="pct"/>
            <w:gridSpan w:val="2"/>
            <w:vMerge/>
            <w:shd w:val="clear" w:color="auto" w:fill="FFFFFF" w:themeFill="background1"/>
          </w:tcPr>
          <w:p w14:paraId="67B696D3" w14:textId="77777777" w:rsidR="00B871D0" w:rsidRPr="00446158" w:rsidRDefault="00B871D0" w:rsidP="008216E8"/>
        </w:tc>
        <w:tc>
          <w:tcPr>
            <w:tcW w:w="1917" w:type="pct"/>
            <w:gridSpan w:val="5"/>
            <w:shd w:val="clear" w:color="auto" w:fill="FFFFFF" w:themeFill="background1"/>
            <w:vAlign w:val="center"/>
          </w:tcPr>
          <w:p w14:paraId="62C5022E" w14:textId="77777777" w:rsidR="00B871D0" w:rsidRPr="00446158" w:rsidRDefault="00B871D0" w:rsidP="008216E8">
            <w:r w:rsidRPr="00446158">
              <w:t>Среднее время до восстановления</w:t>
            </w:r>
          </w:p>
        </w:tc>
        <w:tc>
          <w:tcPr>
            <w:tcW w:w="1130" w:type="pct"/>
            <w:gridSpan w:val="3"/>
            <w:shd w:val="clear" w:color="auto" w:fill="FFFFFF" w:themeFill="background1"/>
            <w:vAlign w:val="center"/>
          </w:tcPr>
          <w:p w14:paraId="3AF17D45" w14:textId="77777777" w:rsidR="00B871D0" w:rsidRPr="00446158" w:rsidRDefault="00B871D0" w:rsidP="008216E8">
            <w:pPr>
              <w:jc w:val="center"/>
            </w:pPr>
            <w:r w:rsidRPr="00446158">
              <w:t>≤ 7 ч-1.</w:t>
            </w:r>
          </w:p>
        </w:tc>
      </w:tr>
      <w:tr w:rsidR="00B871D0" w:rsidRPr="00446158" w14:paraId="66BC677C" w14:textId="77777777" w:rsidTr="003954D7">
        <w:tc>
          <w:tcPr>
            <w:tcW w:w="626" w:type="pct"/>
            <w:vMerge/>
            <w:shd w:val="clear" w:color="auto" w:fill="FFFFFF" w:themeFill="background1"/>
          </w:tcPr>
          <w:p w14:paraId="38F35BB2" w14:textId="77777777" w:rsidR="00B871D0" w:rsidRPr="00446158" w:rsidRDefault="00B871D0" w:rsidP="008216E8"/>
        </w:tc>
        <w:tc>
          <w:tcPr>
            <w:tcW w:w="1327" w:type="pct"/>
            <w:gridSpan w:val="2"/>
            <w:vMerge/>
            <w:shd w:val="clear" w:color="auto" w:fill="FFFFFF" w:themeFill="background1"/>
          </w:tcPr>
          <w:p w14:paraId="6B117B20" w14:textId="77777777" w:rsidR="00B871D0" w:rsidRPr="00446158" w:rsidRDefault="00B871D0" w:rsidP="008216E8"/>
        </w:tc>
        <w:tc>
          <w:tcPr>
            <w:tcW w:w="1917" w:type="pct"/>
            <w:gridSpan w:val="5"/>
            <w:shd w:val="clear" w:color="auto" w:fill="FFFFFF" w:themeFill="background1"/>
            <w:vAlign w:val="center"/>
          </w:tcPr>
          <w:p w14:paraId="18AD7510" w14:textId="77777777" w:rsidR="00B871D0" w:rsidRPr="00446158" w:rsidRDefault="00B871D0" w:rsidP="008216E8">
            <w:r w:rsidRPr="00446158">
              <w:t>Полнота обнаружения неисправностей</w:t>
            </w:r>
          </w:p>
        </w:tc>
        <w:tc>
          <w:tcPr>
            <w:tcW w:w="1130" w:type="pct"/>
            <w:gridSpan w:val="3"/>
            <w:shd w:val="clear" w:color="auto" w:fill="FFFFFF" w:themeFill="background1"/>
            <w:vAlign w:val="center"/>
          </w:tcPr>
          <w:p w14:paraId="517092CB" w14:textId="77777777" w:rsidR="00B871D0" w:rsidRPr="00446158" w:rsidRDefault="00B871D0" w:rsidP="008216E8">
            <w:pPr>
              <w:jc w:val="center"/>
            </w:pPr>
            <w:r w:rsidRPr="00446158">
              <w:t>≥ 0,95</w:t>
            </w:r>
          </w:p>
        </w:tc>
      </w:tr>
      <w:tr w:rsidR="00B871D0" w:rsidRPr="00446158" w14:paraId="29852A07" w14:textId="77777777" w:rsidTr="003954D7">
        <w:tc>
          <w:tcPr>
            <w:tcW w:w="626" w:type="pct"/>
            <w:vMerge/>
            <w:shd w:val="clear" w:color="auto" w:fill="FFFFFF" w:themeFill="background1"/>
          </w:tcPr>
          <w:p w14:paraId="64DAF5E8" w14:textId="77777777" w:rsidR="00B871D0" w:rsidRPr="00446158" w:rsidRDefault="00B871D0" w:rsidP="008216E8"/>
        </w:tc>
        <w:tc>
          <w:tcPr>
            <w:tcW w:w="1327" w:type="pct"/>
            <w:gridSpan w:val="2"/>
            <w:vMerge/>
            <w:shd w:val="clear" w:color="auto" w:fill="FFFFFF" w:themeFill="background1"/>
          </w:tcPr>
          <w:p w14:paraId="3F18BAC5" w14:textId="77777777" w:rsidR="00B871D0" w:rsidRPr="00446158" w:rsidRDefault="00B871D0" w:rsidP="008216E8"/>
        </w:tc>
        <w:tc>
          <w:tcPr>
            <w:tcW w:w="1917" w:type="pct"/>
            <w:gridSpan w:val="5"/>
            <w:shd w:val="clear" w:color="auto" w:fill="FFFFFF" w:themeFill="background1"/>
            <w:vAlign w:val="center"/>
          </w:tcPr>
          <w:p w14:paraId="32C1EA37" w14:textId="77777777" w:rsidR="00B871D0" w:rsidRPr="00446158" w:rsidRDefault="00B871D0" w:rsidP="008216E8">
            <w:r w:rsidRPr="00446158">
              <w:t>Полнота ремонта</w:t>
            </w:r>
          </w:p>
        </w:tc>
        <w:tc>
          <w:tcPr>
            <w:tcW w:w="1130" w:type="pct"/>
            <w:gridSpan w:val="3"/>
            <w:shd w:val="clear" w:color="auto" w:fill="FFFFFF" w:themeFill="background1"/>
            <w:vAlign w:val="center"/>
          </w:tcPr>
          <w:p w14:paraId="544300DE" w14:textId="77777777" w:rsidR="00B871D0" w:rsidRPr="00446158" w:rsidRDefault="00B871D0" w:rsidP="008216E8">
            <w:pPr>
              <w:jc w:val="center"/>
            </w:pPr>
            <w:r w:rsidRPr="00446158">
              <w:t>≥ 0,8</w:t>
            </w:r>
          </w:p>
        </w:tc>
      </w:tr>
      <w:tr w:rsidR="00B871D0" w:rsidRPr="00446158" w14:paraId="0939FFD1" w14:textId="77777777" w:rsidTr="00855E38">
        <w:tc>
          <w:tcPr>
            <w:tcW w:w="626" w:type="pct"/>
            <w:shd w:val="clear" w:color="auto" w:fill="FFFFFF" w:themeFill="background1"/>
          </w:tcPr>
          <w:p w14:paraId="74AA1F2A" w14:textId="77777777" w:rsidR="00B871D0" w:rsidRPr="00446158" w:rsidRDefault="00B871D0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3D7A792E" w14:textId="77777777" w:rsidR="00B871D0" w:rsidRPr="00446158" w:rsidRDefault="00B871D0" w:rsidP="008216E8">
            <w:r w:rsidRPr="00446158">
              <w:t>Требования к гарантийным обязательствам</w:t>
            </w:r>
          </w:p>
        </w:tc>
        <w:tc>
          <w:tcPr>
            <w:tcW w:w="3047" w:type="pct"/>
            <w:gridSpan w:val="8"/>
            <w:shd w:val="clear" w:color="auto" w:fill="FFFFFF" w:themeFill="background1"/>
            <w:vAlign w:val="center"/>
          </w:tcPr>
          <w:p w14:paraId="1E87BB58" w14:textId="77777777" w:rsidR="00B871D0" w:rsidRPr="00446158" w:rsidRDefault="00B871D0" w:rsidP="008216E8">
            <w:pPr>
              <w:numPr>
                <w:ilvl w:val="0"/>
                <w:numId w:val="44"/>
              </w:numPr>
              <w:ind w:left="0" w:firstLine="0"/>
            </w:pPr>
            <w:r w:rsidRPr="00446158">
              <w:t>Завод-изготовитель НС должен гарантировать выполнение:</w:t>
            </w:r>
          </w:p>
          <w:p w14:paraId="582AEC72" w14:textId="77777777" w:rsidR="00B871D0" w:rsidRPr="00446158" w:rsidRDefault="00B871D0" w:rsidP="008216E8">
            <w:pPr>
              <w:numPr>
                <w:ilvl w:val="0"/>
                <w:numId w:val="44"/>
              </w:numPr>
              <w:ind w:left="0" w:firstLine="0"/>
            </w:pPr>
            <w:r w:rsidRPr="00446158">
              <w:t>требований настоящего ОЛ;</w:t>
            </w:r>
          </w:p>
          <w:p w14:paraId="01BDA437" w14:textId="77777777" w:rsidR="00B871D0" w:rsidRPr="00446158" w:rsidRDefault="00B871D0" w:rsidP="008216E8">
            <w:pPr>
              <w:numPr>
                <w:ilvl w:val="0"/>
                <w:numId w:val="44"/>
              </w:numPr>
              <w:ind w:left="0" w:firstLine="0"/>
            </w:pPr>
            <w:r w:rsidRPr="00446158">
              <w:t>требований действующих государственных стандартов, руководящих документов, постановлений Правительства РФ, строительных норм и правил, указанных в настоящего ОЛ.</w:t>
            </w:r>
          </w:p>
          <w:p w14:paraId="63517A71" w14:textId="77777777" w:rsidR="00B871D0" w:rsidRPr="00446158" w:rsidRDefault="00B871D0" w:rsidP="008216E8">
            <w:pPr>
              <w:numPr>
                <w:ilvl w:val="0"/>
                <w:numId w:val="44"/>
              </w:numPr>
              <w:ind w:left="0" w:firstLine="0"/>
            </w:pPr>
            <w:r w:rsidRPr="00446158">
              <w:t>Гарантийные обязательства на поставляемое оборудование насосной станции должны быть не менее 24 месяцев со дня ввода в эксплуатацию, но не более 36 месяцев после отгрузки с завода-изготовителя.</w:t>
            </w:r>
          </w:p>
          <w:p w14:paraId="47D31E30" w14:textId="77777777" w:rsidR="00B871D0" w:rsidRPr="00446158" w:rsidRDefault="00B871D0" w:rsidP="008216E8">
            <w:pPr>
              <w:numPr>
                <w:ilvl w:val="0"/>
                <w:numId w:val="44"/>
              </w:numPr>
              <w:ind w:left="0" w:firstLine="0"/>
            </w:pPr>
            <w:r w:rsidRPr="00446158">
              <w:t>При обнаружении в гарантийный срок эксплуатации дефектов, вызванных некачественным изготовлением и подтвержденных актом установленной формы со стороны Заказчика, поставщик должен устранить дефекты или заменить оборудование/изделие/элемент конструкции или  блок полностью.</w:t>
            </w:r>
          </w:p>
        </w:tc>
      </w:tr>
      <w:tr w:rsidR="00B871D0" w:rsidRPr="00446158" w14:paraId="53C9A768" w14:textId="77777777" w:rsidTr="003954D7">
        <w:tc>
          <w:tcPr>
            <w:tcW w:w="5000" w:type="pct"/>
            <w:gridSpan w:val="11"/>
            <w:shd w:val="clear" w:color="auto" w:fill="FFFFFF" w:themeFill="background1"/>
          </w:tcPr>
          <w:p w14:paraId="1117A961" w14:textId="77777777" w:rsidR="00B871D0" w:rsidRPr="00446158" w:rsidRDefault="00B871D0" w:rsidP="008216E8">
            <w:pPr>
              <w:numPr>
                <w:ilvl w:val="0"/>
                <w:numId w:val="10"/>
              </w:numPr>
              <w:ind w:right="-94"/>
              <w:jc w:val="center"/>
              <w:rPr>
                <w:b/>
              </w:rPr>
            </w:pPr>
            <w:r w:rsidRPr="00446158">
              <w:rPr>
                <w:b/>
              </w:rPr>
              <w:t>ТРЕБОВАНИЯ К ПОКРЫТИЯМ, МАРКИРОВКЕ И ВИЗУАЛЬНОЙ ИДЕНТИФИКАЦИИ НС</w:t>
            </w:r>
          </w:p>
        </w:tc>
      </w:tr>
      <w:tr w:rsidR="00B871D0" w:rsidRPr="00446158" w14:paraId="07670B12" w14:textId="77777777" w:rsidTr="00855E38">
        <w:tc>
          <w:tcPr>
            <w:tcW w:w="626" w:type="pct"/>
            <w:shd w:val="clear" w:color="auto" w:fill="FFFFFF" w:themeFill="background1"/>
          </w:tcPr>
          <w:p w14:paraId="7A283152" w14:textId="77777777" w:rsidR="00B871D0" w:rsidRPr="00446158" w:rsidRDefault="00B871D0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72F9103F" w14:textId="77777777" w:rsidR="00B871D0" w:rsidRPr="00446158" w:rsidRDefault="00B871D0" w:rsidP="008216E8">
            <w:r w:rsidRPr="00446158">
              <w:t>Антикоррозионное покрытие</w:t>
            </w:r>
          </w:p>
        </w:tc>
        <w:tc>
          <w:tcPr>
            <w:tcW w:w="3047" w:type="pct"/>
            <w:gridSpan w:val="8"/>
            <w:shd w:val="clear" w:color="auto" w:fill="FFFFFF" w:themeFill="background1"/>
            <w:vAlign w:val="center"/>
          </w:tcPr>
          <w:p w14:paraId="57F12BA9" w14:textId="77777777" w:rsidR="00B871D0" w:rsidRPr="00446158" w:rsidRDefault="00B871D0" w:rsidP="008216E8">
            <w:pPr>
              <w:numPr>
                <w:ilvl w:val="0"/>
                <w:numId w:val="45"/>
              </w:numPr>
              <w:ind w:left="0" w:firstLine="0"/>
            </w:pPr>
            <w:r w:rsidRPr="00446158">
              <w:t>Антикоррозионная защита конструкций должна быть выполнена на заводе-изготовителе. Нарушенные при монтаже участки антикоррозионного покрытия должны быть восстановлены.</w:t>
            </w:r>
          </w:p>
          <w:p w14:paraId="5A24C617" w14:textId="77777777" w:rsidR="00B871D0" w:rsidRPr="00446158" w:rsidRDefault="00B871D0" w:rsidP="008216E8">
            <w:pPr>
              <w:numPr>
                <w:ilvl w:val="0"/>
                <w:numId w:val="45"/>
              </w:numPr>
              <w:ind w:left="0" w:firstLine="0"/>
            </w:pPr>
            <w:r w:rsidRPr="00446158">
              <w:t>Выбор системы наружного антикоррозионного покрытия для защиты материалов блока, трубной обвязки и оборудования произвести в зависимости от условий эксплуатации, категории коррозионной активности атмосферы.</w:t>
            </w:r>
          </w:p>
          <w:p w14:paraId="4FD03613" w14:textId="77777777" w:rsidR="00B871D0" w:rsidRPr="00446158" w:rsidRDefault="00B871D0" w:rsidP="008216E8">
            <w:pPr>
              <w:numPr>
                <w:ilvl w:val="0"/>
                <w:numId w:val="45"/>
              </w:numPr>
              <w:ind w:left="0" w:firstLine="0"/>
            </w:pPr>
            <w:r w:rsidRPr="00446158">
              <w:t>Место маркировки не окрашивать, а защитить от коррозии бесцветным лаком или тонким слоем смазки.</w:t>
            </w:r>
          </w:p>
          <w:p w14:paraId="01B748F4" w14:textId="77777777" w:rsidR="00B871D0" w:rsidRPr="00446158" w:rsidRDefault="00B871D0" w:rsidP="008216E8">
            <w:pPr>
              <w:numPr>
                <w:ilvl w:val="0"/>
                <w:numId w:val="45"/>
              </w:numPr>
              <w:ind w:left="0" w:firstLine="0"/>
            </w:pPr>
            <w:r w:rsidRPr="00446158">
              <w:t>На металлоконструкциях НС нанесению системы наружного покрытия не подлежат:</w:t>
            </w:r>
          </w:p>
          <w:p w14:paraId="6F766825" w14:textId="77777777" w:rsidR="00B871D0" w:rsidRPr="00446158" w:rsidRDefault="00B871D0" w:rsidP="008216E8">
            <w:pPr>
              <w:numPr>
                <w:ilvl w:val="0"/>
                <w:numId w:val="46"/>
              </w:numPr>
              <w:ind w:left="0" w:firstLine="0"/>
            </w:pPr>
            <w:r w:rsidRPr="00446158">
              <w:t>зоны монтажных соединений на болтах и зоны монтажной сварки на ширину 50 мм по обе стороны от сварного шва;</w:t>
            </w:r>
          </w:p>
          <w:p w14:paraId="2C86336E" w14:textId="77777777" w:rsidR="00B871D0" w:rsidRPr="00446158" w:rsidRDefault="00B871D0" w:rsidP="008216E8">
            <w:pPr>
              <w:numPr>
                <w:ilvl w:val="0"/>
                <w:numId w:val="46"/>
              </w:numPr>
              <w:ind w:left="0" w:firstLine="0"/>
            </w:pPr>
            <w:r w:rsidRPr="00446158">
              <w:t>соприкасающиеся плоскости монтажных соединений;</w:t>
            </w:r>
          </w:p>
          <w:p w14:paraId="336FC13A" w14:textId="77777777" w:rsidR="00B871D0" w:rsidRPr="00446158" w:rsidRDefault="00B871D0" w:rsidP="008216E8">
            <w:pPr>
              <w:numPr>
                <w:ilvl w:val="0"/>
                <w:numId w:val="46"/>
              </w:numPr>
              <w:ind w:left="0" w:firstLine="0"/>
            </w:pPr>
            <w:r w:rsidRPr="00446158">
              <w:t>места нанесения маркировки;</w:t>
            </w:r>
          </w:p>
          <w:p w14:paraId="6154A5BC" w14:textId="77777777" w:rsidR="00B871D0" w:rsidRPr="00446158" w:rsidRDefault="00B871D0" w:rsidP="008216E8">
            <w:pPr>
              <w:numPr>
                <w:ilvl w:val="0"/>
                <w:numId w:val="46"/>
              </w:numPr>
              <w:ind w:left="0" w:firstLine="0"/>
            </w:pPr>
            <w:r w:rsidRPr="00446158">
              <w:t>другие поверхности, оговоренные в сборочных чертежах конструкторской документации.</w:t>
            </w:r>
          </w:p>
        </w:tc>
      </w:tr>
      <w:tr w:rsidR="00B871D0" w:rsidRPr="00446158" w14:paraId="4FBBE48F" w14:textId="77777777" w:rsidTr="00855E38">
        <w:tc>
          <w:tcPr>
            <w:tcW w:w="626" w:type="pct"/>
            <w:shd w:val="clear" w:color="auto" w:fill="FFFFFF" w:themeFill="background1"/>
          </w:tcPr>
          <w:p w14:paraId="172068FD" w14:textId="77777777" w:rsidR="00B871D0" w:rsidRPr="00446158" w:rsidRDefault="00B871D0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51687545" w14:textId="77777777" w:rsidR="00B871D0" w:rsidRPr="00446158" w:rsidRDefault="00B871D0" w:rsidP="008216E8">
            <w:r w:rsidRPr="00446158">
              <w:t>Маркировка</w:t>
            </w:r>
          </w:p>
        </w:tc>
        <w:tc>
          <w:tcPr>
            <w:tcW w:w="3047" w:type="pct"/>
            <w:gridSpan w:val="8"/>
            <w:shd w:val="clear" w:color="auto" w:fill="FFFFFF" w:themeFill="background1"/>
            <w:vAlign w:val="center"/>
          </w:tcPr>
          <w:p w14:paraId="2F67BD39" w14:textId="77777777" w:rsidR="00B871D0" w:rsidRPr="00446158" w:rsidRDefault="00B871D0" w:rsidP="008216E8">
            <w:pPr>
              <w:numPr>
                <w:ilvl w:val="0"/>
                <w:numId w:val="47"/>
              </w:numPr>
              <w:ind w:left="0" w:firstLine="0"/>
            </w:pPr>
            <w:r w:rsidRPr="00446158">
              <w:t>Блоки должны иметь фирменную табличку, размещенную на видном месте, соответствующую требованиям ГОСТ 12971.</w:t>
            </w:r>
          </w:p>
          <w:p w14:paraId="39D2EF6D" w14:textId="77777777" w:rsidR="00B871D0" w:rsidRPr="00446158" w:rsidRDefault="00B871D0" w:rsidP="008216E8">
            <w:pPr>
              <w:numPr>
                <w:ilvl w:val="0"/>
                <w:numId w:val="47"/>
              </w:numPr>
              <w:ind w:left="0" w:firstLine="0"/>
            </w:pPr>
            <w:r w:rsidRPr="00446158">
              <w:t xml:space="preserve">Маркировка должна быть устойчивой к воздействию климатических условий и четко выделяться на фоне поверхности, на которую она </w:t>
            </w:r>
            <w:r w:rsidRPr="00446158">
              <w:lastRenderedPageBreak/>
              <w:t>нанесена и обеспечивать сохранность надписей в течение всего срока службы оборудования/изделия.</w:t>
            </w:r>
          </w:p>
          <w:p w14:paraId="6C37F985" w14:textId="77777777" w:rsidR="00B871D0" w:rsidRPr="00446158" w:rsidRDefault="00B871D0" w:rsidP="008216E8">
            <w:pPr>
              <w:numPr>
                <w:ilvl w:val="0"/>
                <w:numId w:val="47"/>
              </w:numPr>
              <w:ind w:left="0" w:firstLine="0"/>
            </w:pPr>
            <w:r w:rsidRPr="00446158">
              <w:t>Содержание маркировки на табличке:</w:t>
            </w:r>
          </w:p>
          <w:p w14:paraId="3A6C43C0" w14:textId="77777777" w:rsidR="00B871D0" w:rsidRPr="00446158" w:rsidRDefault="00B871D0" w:rsidP="008216E8">
            <w:pPr>
              <w:numPr>
                <w:ilvl w:val="0"/>
                <w:numId w:val="48"/>
              </w:numPr>
              <w:ind w:left="0" w:firstLine="0"/>
            </w:pPr>
            <w:r w:rsidRPr="00446158">
              <w:t>наименование или товарный знак завода-изготовителя;</w:t>
            </w:r>
          </w:p>
          <w:p w14:paraId="666FEDE5" w14:textId="77777777" w:rsidR="00B871D0" w:rsidRPr="00446158" w:rsidRDefault="00B871D0" w:rsidP="008216E8">
            <w:pPr>
              <w:numPr>
                <w:ilvl w:val="0"/>
                <w:numId w:val="48"/>
              </w:numPr>
              <w:ind w:left="0" w:firstLine="0"/>
            </w:pPr>
            <w:r w:rsidRPr="00446158">
              <w:t>наименование или обозначение, а также габаритные размеры блока;</w:t>
            </w:r>
          </w:p>
          <w:p w14:paraId="6F065F87" w14:textId="77777777" w:rsidR="00B871D0" w:rsidRPr="00446158" w:rsidRDefault="00B871D0" w:rsidP="008216E8">
            <w:pPr>
              <w:numPr>
                <w:ilvl w:val="0"/>
                <w:numId w:val="48"/>
              </w:numPr>
              <w:ind w:left="0" w:firstLine="0"/>
            </w:pPr>
            <w:r w:rsidRPr="00446158">
              <w:t>заводской номер;</w:t>
            </w:r>
          </w:p>
          <w:p w14:paraId="628BA91D" w14:textId="77777777" w:rsidR="00B871D0" w:rsidRPr="00446158" w:rsidRDefault="00B871D0" w:rsidP="008216E8">
            <w:pPr>
              <w:numPr>
                <w:ilvl w:val="0"/>
                <w:numId w:val="48"/>
              </w:numPr>
              <w:ind w:left="0" w:firstLine="0"/>
            </w:pPr>
            <w:r w:rsidRPr="00446158">
              <w:t>масса блока, кг;</w:t>
            </w:r>
          </w:p>
          <w:p w14:paraId="22E3AD1B" w14:textId="77777777" w:rsidR="00B871D0" w:rsidRPr="00446158" w:rsidRDefault="00B871D0" w:rsidP="008216E8">
            <w:pPr>
              <w:numPr>
                <w:ilvl w:val="0"/>
                <w:numId w:val="48"/>
              </w:numPr>
              <w:ind w:left="0" w:firstLine="0"/>
            </w:pPr>
            <w:r w:rsidRPr="00446158">
              <w:t>год изготовления;</w:t>
            </w:r>
          </w:p>
          <w:p w14:paraId="1374AA0C" w14:textId="77777777" w:rsidR="00B871D0" w:rsidRPr="00446158" w:rsidRDefault="00B871D0" w:rsidP="008216E8">
            <w:pPr>
              <w:numPr>
                <w:ilvl w:val="0"/>
                <w:numId w:val="48"/>
              </w:numPr>
              <w:ind w:left="0" w:firstLine="0"/>
            </w:pPr>
            <w:r w:rsidRPr="00446158">
              <w:t>клеймо ОТК;</w:t>
            </w:r>
          </w:p>
          <w:p w14:paraId="7DAC3B8A" w14:textId="77777777" w:rsidR="00B871D0" w:rsidRPr="00446158" w:rsidRDefault="00B871D0" w:rsidP="008216E8">
            <w:pPr>
              <w:numPr>
                <w:ilvl w:val="0"/>
                <w:numId w:val="48"/>
              </w:numPr>
              <w:ind w:left="0" w:firstLine="0"/>
            </w:pPr>
            <w:r w:rsidRPr="00446158">
              <w:t>знак соответствия сертифицированной продукции в соответствии с</w:t>
            </w:r>
            <w:r w:rsidRPr="00446158">
              <w:br/>
              <w:t>ГОСТ Р 50460.</w:t>
            </w:r>
          </w:p>
          <w:p w14:paraId="53750B47" w14:textId="77777777" w:rsidR="00B871D0" w:rsidRPr="00446158" w:rsidRDefault="00B871D0" w:rsidP="008216E8">
            <w:pPr>
              <w:numPr>
                <w:ilvl w:val="0"/>
                <w:numId w:val="47"/>
              </w:numPr>
              <w:ind w:left="0" w:firstLine="0"/>
            </w:pPr>
            <w:r w:rsidRPr="00446158">
              <w:t>Предусмотреть таблички на входных дверях в отсеки блока (в соответствии с Правилами противопожарного режима в Российской Федерации, утвержденными постановлением Правительства РФ от 25.04.2012 № 390) с надписью, содержащей следующую информацию:</w:t>
            </w:r>
          </w:p>
          <w:p w14:paraId="4C3E7D3B" w14:textId="77777777" w:rsidR="00B871D0" w:rsidRPr="00446158" w:rsidRDefault="00B871D0" w:rsidP="008216E8">
            <w:pPr>
              <w:numPr>
                <w:ilvl w:val="0"/>
                <w:numId w:val="49"/>
              </w:numPr>
              <w:ind w:left="0" w:firstLine="0"/>
            </w:pPr>
            <w:r w:rsidRPr="00446158">
              <w:t>наименование помещения;</w:t>
            </w:r>
          </w:p>
          <w:p w14:paraId="1457237E" w14:textId="77777777" w:rsidR="00B871D0" w:rsidRPr="00446158" w:rsidRDefault="00B871D0" w:rsidP="008216E8">
            <w:pPr>
              <w:numPr>
                <w:ilvl w:val="0"/>
                <w:numId w:val="49"/>
              </w:numPr>
              <w:ind w:left="0" w:firstLine="0"/>
            </w:pPr>
            <w:r w:rsidRPr="00446158">
              <w:t>категория помещения по взрывопожарной и пожарной опасности;</w:t>
            </w:r>
          </w:p>
          <w:p w14:paraId="6DF95131" w14:textId="77777777" w:rsidR="00B871D0" w:rsidRPr="00446158" w:rsidRDefault="00B871D0" w:rsidP="008216E8">
            <w:pPr>
              <w:numPr>
                <w:ilvl w:val="0"/>
                <w:numId w:val="49"/>
              </w:numPr>
              <w:ind w:left="0" w:firstLine="0"/>
            </w:pPr>
            <w:r w:rsidRPr="00446158">
              <w:t>класс зоны в соответствии с главой 5 Федерального закона от 22.07.2008 № 123-ФЗ «Технический регламент о требованиях пожарной безопасности».</w:t>
            </w:r>
          </w:p>
          <w:p w14:paraId="10ACBC64" w14:textId="77777777" w:rsidR="00B871D0" w:rsidRPr="00446158" w:rsidRDefault="00B871D0" w:rsidP="008216E8">
            <w:pPr>
              <w:numPr>
                <w:ilvl w:val="0"/>
                <w:numId w:val="47"/>
              </w:numPr>
              <w:ind w:left="0" w:firstLine="0"/>
            </w:pPr>
            <w:r w:rsidRPr="00446158">
              <w:t>На составные части блока должны быть нанесены:</w:t>
            </w:r>
          </w:p>
          <w:p w14:paraId="4DC3F7E8" w14:textId="77777777" w:rsidR="00B871D0" w:rsidRPr="00446158" w:rsidRDefault="00B871D0" w:rsidP="008216E8">
            <w:pPr>
              <w:numPr>
                <w:ilvl w:val="0"/>
                <w:numId w:val="50"/>
              </w:numPr>
              <w:ind w:left="0" w:firstLine="0"/>
            </w:pPr>
            <w:r w:rsidRPr="00446158">
              <w:t>на напорный трубопровод и выходных патрубках - опознавательная окраска и направление движения продукта в соответствии с ГОСТ 14202;</w:t>
            </w:r>
          </w:p>
          <w:p w14:paraId="720A663B" w14:textId="77777777" w:rsidR="00B871D0" w:rsidRPr="00446158" w:rsidRDefault="00B871D0" w:rsidP="008216E8">
            <w:pPr>
              <w:numPr>
                <w:ilvl w:val="0"/>
                <w:numId w:val="50"/>
              </w:numPr>
              <w:ind w:left="0" w:firstLine="0"/>
            </w:pPr>
            <w:r w:rsidRPr="00446158">
              <w:t>на запорную арматуру и другое оборудование/изделия/материалы - обозначение в соответствии с технологической схемой и указаниями КД;</w:t>
            </w:r>
          </w:p>
          <w:p w14:paraId="1400D54E" w14:textId="77777777" w:rsidR="00B871D0" w:rsidRPr="00446158" w:rsidRDefault="00B871D0" w:rsidP="008216E8">
            <w:pPr>
              <w:numPr>
                <w:ilvl w:val="0"/>
                <w:numId w:val="50"/>
              </w:numPr>
              <w:ind w:left="0" w:firstLine="0"/>
            </w:pPr>
            <w:r w:rsidRPr="00446158">
              <w:t>над всеми кнопочными пультами управления работой оборудования и сигнализации - поясняющие надписи;</w:t>
            </w:r>
          </w:p>
          <w:p w14:paraId="7F03CC27" w14:textId="77777777" w:rsidR="00B871D0" w:rsidRPr="00446158" w:rsidRDefault="00B871D0" w:rsidP="008216E8">
            <w:pPr>
              <w:numPr>
                <w:ilvl w:val="0"/>
                <w:numId w:val="50"/>
              </w:numPr>
              <w:ind w:left="0" w:firstLine="0"/>
            </w:pPr>
            <w:r w:rsidRPr="00446158">
              <w:t>на всем электрооборудовании установить знаки «Опасность поражения электрическим током» в соответствии с ГОСТ Р 12.4.026.</w:t>
            </w:r>
          </w:p>
        </w:tc>
      </w:tr>
      <w:tr w:rsidR="00B871D0" w:rsidRPr="00446158" w14:paraId="1DAB8359" w14:textId="77777777" w:rsidTr="00855E38">
        <w:tc>
          <w:tcPr>
            <w:tcW w:w="626" w:type="pct"/>
            <w:shd w:val="clear" w:color="auto" w:fill="FFFFFF" w:themeFill="background1"/>
          </w:tcPr>
          <w:p w14:paraId="763C2D78" w14:textId="77777777" w:rsidR="00B871D0" w:rsidRPr="00446158" w:rsidRDefault="00B871D0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7DA94788" w14:textId="77777777" w:rsidR="00B871D0" w:rsidRPr="00446158" w:rsidRDefault="00B871D0" w:rsidP="008216E8">
            <w:r w:rsidRPr="00446158">
              <w:t>Визуальная идентификации оборудования</w:t>
            </w:r>
          </w:p>
        </w:tc>
        <w:tc>
          <w:tcPr>
            <w:tcW w:w="3047" w:type="pct"/>
            <w:gridSpan w:val="8"/>
            <w:shd w:val="clear" w:color="auto" w:fill="FFFFFF" w:themeFill="background1"/>
            <w:vAlign w:val="center"/>
          </w:tcPr>
          <w:p w14:paraId="622A1ED2" w14:textId="77777777" w:rsidR="00B871D0" w:rsidRPr="00446158" w:rsidRDefault="00B871D0" w:rsidP="008216E8">
            <w:r w:rsidRPr="00446158">
              <w:t>Опознавательная окраска трубопроводов, предупреждающие знаки и маркировочные щитки должны выполняться на месте монтажа в соответствии с ГОСТ 14202 и ГОСТ Р 12.4.026.</w:t>
            </w:r>
          </w:p>
          <w:p w14:paraId="04ED4638" w14:textId="77777777" w:rsidR="00B871D0" w:rsidRPr="00446158" w:rsidRDefault="00B871D0" w:rsidP="008216E8"/>
        </w:tc>
      </w:tr>
      <w:tr w:rsidR="00B871D0" w:rsidRPr="00446158" w14:paraId="7DE7025C" w14:textId="77777777" w:rsidTr="003954D7">
        <w:tc>
          <w:tcPr>
            <w:tcW w:w="5000" w:type="pct"/>
            <w:gridSpan w:val="11"/>
            <w:shd w:val="clear" w:color="auto" w:fill="FFFFFF" w:themeFill="background1"/>
          </w:tcPr>
          <w:p w14:paraId="57DABF3A" w14:textId="77777777" w:rsidR="00B871D0" w:rsidRPr="00446158" w:rsidRDefault="00B871D0" w:rsidP="008216E8">
            <w:pPr>
              <w:numPr>
                <w:ilvl w:val="0"/>
                <w:numId w:val="10"/>
              </w:numPr>
              <w:ind w:right="-94"/>
              <w:jc w:val="center"/>
              <w:rPr>
                <w:b/>
              </w:rPr>
            </w:pPr>
            <w:r w:rsidRPr="00446158">
              <w:rPr>
                <w:b/>
              </w:rPr>
              <w:t>ТЕХНИЧЕСКИЕ УСЛУГИ ЗАВОДА-ИЗГОТОВИТЕЛЯ (ПОСТАВЩИКА) НС</w:t>
            </w:r>
          </w:p>
        </w:tc>
      </w:tr>
      <w:tr w:rsidR="00B871D0" w:rsidRPr="00446158" w14:paraId="0AEA4370" w14:textId="77777777" w:rsidTr="00855E38">
        <w:tc>
          <w:tcPr>
            <w:tcW w:w="626" w:type="pct"/>
            <w:shd w:val="clear" w:color="auto" w:fill="FFFFFF" w:themeFill="background1"/>
          </w:tcPr>
          <w:p w14:paraId="22529203" w14:textId="77777777" w:rsidR="00B871D0" w:rsidRPr="00446158" w:rsidRDefault="00B871D0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54B84A0A" w14:textId="77777777" w:rsidR="00B871D0" w:rsidRPr="00446158" w:rsidRDefault="00B871D0" w:rsidP="008216E8">
            <w:r w:rsidRPr="00446158">
              <w:t xml:space="preserve">Общие требования </w:t>
            </w:r>
          </w:p>
        </w:tc>
        <w:tc>
          <w:tcPr>
            <w:tcW w:w="3047" w:type="pct"/>
            <w:gridSpan w:val="8"/>
            <w:shd w:val="clear" w:color="auto" w:fill="FFFFFF" w:themeFill="background1"/>
            <w:vAlign w:val="center"/>
          </w:tcPr>
          <w:p w14:paraId="3CFD5061" w14:textId="77777777" w:rsidR="00B871D0" w:rsidRPr="00446158" w:rsidRDefault="00B871D0" w:rsidP="008216E8">
            <w:pPr>
              <w:tabs>
                <w:tab w:val="left" w:pos="519"/>
              </w:tabs>
            </w:pPr>
            <w:r w:rsidRPr="00446158">
              <w:t>Технические услуги завода-изготовителя должны включать:</w:t>
            </w:r>
          </w:p>
          <w:p w14:paraId="5D015E8C" w14:textId="77777777" w:rsidR="00B871D0" w:rsidRPr="00446158" w:rsidRDefault="00B871D0" w:rsidP="008216E8">
            <w:pPr>
              <w:numPr>
                <w:ilvl w:val="0"/>
                <w:numId w:val="51"/>
              </w:numPr>
              <w:tabs>
                <w:tab w:val="left" w:pos="539"/>
              </w:tabs>
              <w:ind w:left="0" w:firstLine="0"/>
            </w:pPr>
            <w:r w:rsidRPr="00446158">
              <w:t xml:space="preserve">проектирование систем технологического оборудования, электроснабжения, автоматизации, отопления, вентиляции, пожарной и охранной </w:t>
            </w:r>
            <w:r w:rsidRPr="00446158">
              <w:lastRenderedPageBreak/>
              <w:t>сигнализации расположенных в блоке (здании), несущих и ограждающих конструкций блока (здания);</w:t>
            </w:r>
          </w:p>
          <w:p w14:paraId="1894FB60" w14:textId="77777777" w:rsidR="00B871D0" w:rsidRPr="00446158" w:rsidRDefault="00B871D0" w:rsidP="008216E8">
            <w:pPr>
              <w:numPr>
                <w:ilvl w:val="0"/>
                <w:numId w:val="51"/>
              </w:numPr>
              <w:tabs>
                <w:tab w:val="left" w:pos="539"/>
              </w:tabs>
              <w:ind w:left="0" w:firstLine="0"/>
            </w:pPr>
            <w:r w:rsidRPr="00446158">
              <w:t>изготовление, испытания и поставку оборудования в составе комплекта;</w:t>
            </w:r>
          </w:p>
          <w:p w14:paraId="267C558A" w14:textId="77777777" w:rsidR="00B871D0" w:rsidRPr="00446158" w:rsidRDefault="00B871D0" w:rsidP="008216E8">
            <w:pPr>
              <w:numPr>
                <w:ilvl w:val="0"/>
                <w:numId w:val="51"/>
              </w:numPr>
              <w:tabs>
                <w:tab w:val="left" w:pos="539"/>
              </w:tabs>
              <w:ind w:left="0" w:firstLine="0"/>
            </w:pPr>
            <w:r w:rsidRPr="00446158">
              <w:rPr>
                <w:color w:val="000000" w:themeColor="text1"/>
              </w:rPr>
              <w:t>пуско-наладочные работы.</w:t>
            </w:r>
          </w:p>
        </w:tc>
      </w:tr>
      <w:tr w:rsidR="00B871D0" w:rsidRPr="00446158" w14:paraId="565A9228" w14:textId="77777777" w:rsidTr="003954D7">
        <w:tc>
          <w:tcPr>
            <w:tcW w:w="5000" w:type="pct"/>
            <w:gridSpan w:val="11"/>
            <w:shd w:val="clear" w:color="auto" w:fill="FFFFFF" w:themeFill="background1"/>
          </w:tcPr>
          <w:p w14:paraId="5829CAEC" w14:textId="77777777" w:rsidR="00B871D0" w:rsidRPr="00446158" w:rsidRDefault="00B871D0" w:rsidP="008216E8">
            <w:pPr>
              <w:numPr>
                <w:ilvl w:val="0"/>
                <w:numId w:val="10"/>
              </w:numPr>
              <w:ind w:right="-94"/>
              <w:jc w:val="center"/>
              <w:rPr>
                <w:b/>
              </w:rPr>
            </w:pPr>
            <w:r w:rsidRPr="00446158">
              <w:rPr>
                <w:b/>
              </w:rPr>
              <w:lastRenderedPageBreak/>
              <w:t>ТРЕБОВАНИЯ К КОМПЛЕКТНОСТИ НС</w:t>
            </w:r>
          </w:p>
        </w:tc>
      </w:tr>
      <w:tr w:rsidR="00B871D0" w:rsidRPr="00446158" w14:paraId="69EF0A49" w14:textId="77777777" w:rsidTr="00855E38">
        <w:tc>
          <w:tcPr>
            <w:tcW w:w="626" w:type="pct"/>
            <w:shd w:val="clear" w:color="auto" w:fill="FFFFFF" w:themeFill="background1"/>
          </w:tcPr>
          <w:p w14:paraId="6BA5DAE0" w14:textId="77777777" w:rsidR="00B871D0" w:rsidRPr="00446158" w:rsidRDefault="00B871D0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54CAB51D" w14:textId="77777777" w:rsidR="00B871D0" w:rsidRPr="00446158" w:rsidRDefault="00B871D0" w:rsidP="008216E8">
            <w:r w:rsidRPr="00446158">
              <w:t xml:space="preserve">Здание </w:t>
            </w:r>
          </w:p>
        </w:tc>
        <w:tc>
          <w:tcPr>
            <w:tcW w:w="3047" w:type="pct"/>
            <w:gridSpan w:val="8"/>
            <w:shd w:val="clear" w:color="auto" w:fill="FFFFFF" w:themeFill="background1"/>
            <w:vAlign w:val="center"/>
          </w:tcPr>
          <w:p w14:paraId="7F930F8B" w14:textId="77777777" w:rsidR="00B871D0" w:rsidRPr="00446158" w:rsidRDefault="00B871D0" w:rsidP="008216E8">
            <w:pPr>
              <w:rPr>
                <w:color w:val="000000" w:themeColor="text1"/>
              </w:rPr>
            </w:pPr>
            <w:r w:rsidRPr="00446158">
              <w:rPr>
                <w:color w:val="000000" w:themeColor="text1"/>
              </w:rPr>
              <w:t>Здание в блочно-модульном исполнении в максимальной заводской готовности.</w:t>
            </w:r>
          </w:p>
          <w:p w14:paraId="47C84AEC" w14:textId="77777777" w:rsidR="00B871D0" w:rsidRPr="00446158" w:rsidRDefault="00B871D0" w:rsidP="008216E8">
            <w:r w:rsidRPr="00446158">
              <w:t>В комплектность поставки должны быть включены: площадки обслуживания, лестницы, ограждения площадок и лестниц расположенные как внутри, так и снаружи насосной станции, козырьком над входной дверью.</w:t>
            </w:r>
          </w:p>
        </w:tc>
      </w:tr>
      <w:tr w:rsidR="00B871D0" w:rsidRPr="00446158" w14:paraId="4B86B56F" w14:textId="77777777" w:rsidTr="00855E38">
        <w:tc>
          <w:tcPr>
            <w:tcW w:w="626" w:type="pct"/>
            <w:shd w:val="clear" w:color="auto" w:fill="FFFFFF" w:themeFill="background1"/>
          </w:tcPr>
          <w:p w14:paraId="126A8876" w14:textId="77777777" w:rsidR="00B871D0" w:rsidRPr="00446158" w:rsidRDefault="00B871D0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1C01C699" w14:textId="77777777" w:rsidR="00B871D0" w:rsidRPr="00446158" w:rsidRDefault="00B871D0" w:rsidP="008216E8">
            <w:r w:rsidRPr="00446158">
              <w:t>Технологическое оборудование</w:t>
            </w:r>
          </w:p>
        </w:tc>
        <w:tc>
          <w:tcPr>
            <w:tcW w:w="3047" w:type="pct"/>
            <w:gridSpan w:val="8"/>
            <w:shd w:val="clear" w:color="auto" w:fill="FFFFFF" w:themeFill="background1"/>
            <w:vAlign w:val="center"/>
          </w:tcPr>
          <w:p w14:paraId="0B2CAA1C" w14:textId="77777777" w:rsidR="00B871D0" w:rsidRPr="00446158" w:rsidRDefault="00B871D0" w:rsidP="008216E8">
            <w:r w:rsidRPr="00446158">
              <w:t>НА с электродвигателями во взрывозащищенном исполнении трубопроводной обвязкой внутри здания (</w:t>
            </w:r>
            <w:proofErr w:type="spellStart"/>
            <w:r w:rsidRPr="00446158">
              <w:t>согл</w:t>
            </w:r>
            <w:proofErr w:type="spellEnd"/>
            <w:r w:rsidRPr="00446158">
              <w:t xml:space="preserve">. </w:t>
            </w:r>
            <w:r w:rsidRPr="00446158">
              <w:rPr>
                <w:color w:val="000000" w:themeColor="text1"/>
              </w:rPr>
              <w:t>Технологической схемы см. прил. 1)</w:t>
            </w:r>
          </w:p>
        </w:tc>
      </w:tr>
      <w:tr w:rsidR="00B871D0" w:rsidRPr="00446158" w14:paraId="70A96E9F" w14:textId="77777777" w:rsidTr="00855E38">
        <w:tc>
          <w:tcPr>
            <w:tcW w:w="626" w:type="pct"/>
            <w:shd w:val="clear" w:color="auto" w:fill="FFFFFF" w:themeFill="background1"/>
          </w:tcPr>
          <w:p w14:paraId="09EB452F" w14:textId="77777777" w:rsidR="00B871D0" w:rsidRPr="00446158" w:rsidRDefault="00B871D0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21C9D818" w14:textId="77777777" w:rsidR="00B871D0" w:rsidRPr="00446158" w:rsidRDefault="00B871D0" w:rsidP="008216E8">
            <w:r w:rsidRPr="00446158">
              <w:t>Энергетическое оборудование</w:t>
            </w:r>
          </w:p>
        </w:tc>
        <w:tc>
          <w:tcPr>
            <w:tcW w:w="3047" w:type="pct"/>
            <w:gridSpan w:val="8"/>
            <w:shd w:val="clear" w:color="auto" w:fill="FFFFFF" w:themeFill="background1"/>
            <w:vAlign w:val="center"/>
          </w:tcPr>
          <w:p w14:paraId="5773D726" w14:textId="77777777" w:rsidR="00B871D0" w:rsidRPr="00446158" w:rsidRDefault="00B871D0" w:rsidP="008216E8">
            <w:pPr>
              <w:numPr>
                <w:ilvl w:val="0"/>
                <w:numId w:val="52"/>
              </w:numPr>
              <w:ind w:left="0" w:firstLine="0"/>
            </w:pPr>
            <w:r w:rsidRPr="00446158">
              <w:t>Клеммные коробки, посты и шкафы управления.</w:t>
            </w:r>
          </w:p>
          <w:p w14:paraId="1211C31F" w14:textId="77777777" w:rsidR="00B871D0" w:rsidRPr="00446158" w:rsidRDefault="00B871D0" w:rsidP="008216E8">
            <w:pPr>
              <w:numPr>
                <w:ilvl w:val="0"/>
                <w:numId w:val="52"/>
              </w:numPr>
              <w:ind w:left="0" w:firstLine="0"/>
            </w:pPr>
            <w:r w:rsidRPr="00446158">
              <w:t>Кабельная продукция и конструкции для прокладки кабелей.</w:t>
            </w:r>
          </w:p>
          <w:p w14:paraId="4E772878" w14:textId="77777777" w:rsidR="00B871D0" w:rsidRPr="00446158" w:rsidRDefault="00B871D0" w:rsidP="008216E8">
            <w:pPr>
              <w:numPr>
                <w:ilvl w:val="0"/>
                <w:numId w:val="52"/>
              </w:numPr>
              <w:ind w:left="0" w:firstLine="0"/>
            </w:pPr>
            <w:r w:rsidRPr="00446158">
              <w:t>Рабочее и аварийное освещение (в соответствии с категорией помещений); наружное освещение (над входом) во взрывозащищенном исполнении.</w:t>
            </w:r>
          </w:p>
          <w:p w14:paraId="4C5863E0" w14:textId="77777777" w:rsidR="00B871D0" w:rsidRPr="00446158" w:rsidRDefault="00B871D0" w:rsidP="008216E8">
            <w:pPr>
              <w:numPr>
                <w:ilvl w:val="0"/>
                <w:numId w:val="52"/>
              </w:numPr>
              <w:ind w:left="0" w:firstLine="0"/>
            </w:pPr>
            <w:r w:rsidRPr="00446158">
              <w:t>Электроотопление.</w:t>
            </w:r>
          </w:p>
          <w:p w14:paraId="75FC71DF" w14:textId="77777777" w:rsidR="00B871D0" w:rsidRPr="00446158" w:rsidRDefault="00B871D0" w:rsidP="008216E8">
            <w:pPr>
              <w:numPr>
                <w:ilvl w:val="0"/>
                <w:numId w:val="52"/>
              </w:numPr>
              <w:ind w:left="0" w:firstLine="0"/>
            </w:pPr>
            <w:r w:rsidRPr="00446158">
              <w:t>Система вентиляции.</w:t>
            </w:r>
          </w:p>
        </w:tc>
      </w:tr>
      <w:tr w:rsidR="00B871D0" w:rsidRPr="00446158" w14:paraId="35949F77" w14:textId="77777777" w:rsidTr="00855E38">
        <w:tc>
          <w:tcPr>
            <w:tcW w:w="626" w:type="pct"/>
            <w:shd w:val="clear" w:color="auto" w:fill="FFFFFF" w:themeFill="background1"/>
          </w:tcPr>
          <w:p w14:paraId="2F05B848" w14:textId="77777777" w:rsidR="00B871D0" w:rsidRPr="00446158" w:rsidRDefault="00B871D0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097B7900" w14:textId="77777777" w:rsidR="00B871D0" w:rsidRPr="00446158" w:rsidRDefault="00B871D0" w:rsidP="008216E8">
            <w:r w:rsidRPr="00446158">
              <w:t>Оборудование КИПиА</w:t>
            </w:r>
          </w:p>
        </w:tc>
        <w:tc>
          <w:tcPr>
            <w:tcW w:w="3047" w:type="pct"/>
            <w:gridSpan w:val="8"/>
            <w:shd w:val="clear" w:color="auto" w:fill="FFFFFF" w:themeFill="background1"/>
            <w:vAlign w:val="center"/>
          </w:tcPr>
          <w:p w14:paraId="60DDBC7B" w14:textId="77777777" w:rsidR="00B871D0" w:rsidRPr="00446158" w:rsidRDefault="00B871D0" w:rsidP="008216E8">
            <w:r w:rsidRPr="00446158">
              <w:t xml:space="preserve">Приборы и средства измерений/автоматизации в блоке для замера и контроля см. подраздел </w:t>
            </w:r>
            <w:r w:rsidRPr="00446158">
              <w:rPr>
                <w:color w:val="000000" w:themeColor="text1"/>
              </w:rPr>
              <w:t>6 настоящего ОЛ</w:t>
            </w:r>
          </w:p>
        </w:tc>
      </w:tr>
      <w:tr w:rsidR="00B871D0" w:rsidRPr="00446158" w14:paraId="0A148FD3" w14:textId="77777777" w:rsidTr="003954D7">
        <w:tc>
          <w:tcPr>
            <w:tcW w:w="626" w:type="pct"/>
            <w:shd w:val="clear" w:color="auto" w:fill="FFFFFF" w:themeFill="background1"/>
          </w:tcPr>
          <w:p w14:paraId="21B65779" w14:textId="77777777" w:rsidR="00B871D0" w:rsidRPr="00446158" w:rsidRDefault="00B871D0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4374" w:type="pct"/>
            <w:gridSpan w:val="10"/>
            <w:shd w:val="clear" w:color="auto" w:fill="FFFFFF" w:themeFill="background1"/>
          </w:tcPr>
          <w:p w14:paraId="6B467C1F" w14:textId="77777777" w:rsidR="00B871D0" w:rsidRPr="00446158" w:rsidRDefault="00B871D0" w:rsidP="008216E8">
            <w:r w:rsidRPr="00446158">
              <w:t xml:space="preserve">Системы отопления вентиляции и кондиционирования </w:t>
            </w:r>
          </w:p>
        </w:tc>
      </w:tr>
      <w:tr w:rsidR="00B871D0" w:rsidRPr="00446158" w14:paraId="4C9FF9EB" w14:textId="77777777" w:rsidTr="00855E38">
        <w:tc>
          <w:tcPr>
            <w:tcW w:w="626" w:type="pct"/>
            <w:shd w:val="clear" w:color="auto" w:fill="FFFFFF" w:themeFill="background1"/>
          </w:tcPr>
          <w:p w14:paraId="51DE4E1E" w14:textId="77777777" w:rsidR="00B871D0" w:rsidRPr="00446158" w:rsidRDefault="00B871D0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5867C524" w14:textId="77777777" w:rsidR="00B871D0" w:rsidRPr="00446158" w:rsidRDefault="00B871D0" w:rsidP="008216E8">
            <w:r w:rsidRPr="00446158">
              <w:t>Прочее оборудование и системы</w:t>
            </w:r>
          </w:p>
        </w:tc>
        <w:tc>
          <w:tcPr>
            <w:tcW w:w="3047" w:type="pct"/>
            <w:gridSpan w:val="8"/>
            <w:shd w:val="clear" w:color="auto" w:fill="FFFFFF" w:themeFill="background1"/>
            <w:vAlign w:val="center"/>
          </w:tcPr>
          <w:p w14:paraId="2002D3AA" w14:textId="77777777" w:rsidR="00B871D0" w:rsidRPr="00446158" w:rsidRDefault="00B871D0" w:rsidP="008216E8">
            <w:pPr>
              <w:numPr>
                <w:ilvl w:val="0"/>
                <w:numId w:val="53"/>
              </w:numPr>
              <w:ind w:left="0" w:firstLine="0"/>
            </w:pPr>
            <w:r w:rsidRPr="00446158">
              <w:t>Оборудование пожарно-охранной сигнализации и оповещения.</w:t>
            </w:r>
          </w:p>
          <w:p w14:paraId="277EF594" w14:textId="77777777" w:rsidR="00B871D0" w:rsidRPr="00446158" w:rsidRDefault="00B871D0" w:rsidP="00637D81">
            <w:pPr>
              <w:numPr>
                <w:ilvl w:val="0"/>
                <w:numId w:val="53"/>
              </w:numPr>
              <w:ind w:left="0" w:firstLine="0"/>
            </w:pPr>
            <w:r w:rsidRPr="00446158">
              <w:t>Пожарный инвентарь.</w:t>
            </w:r>
          </w:p>
        </w:tc>
      </w:tr>
      <w:tr w:rsidR="00B871D0" w:rsidRPr="00446158" w14:paraId="16D8A0A5" w14:textId="77777777" w:rsidTr="00855E38">
        <w:tc>
          <w:tcPr>
            <w:tcW w:w="626" w:type="pct"/>
            <w:shd w:val="clear" w:color="auto" w:fill="FFFFFF" w:themeFill="background1"/>
          </w:tcPr>
          <w:p w14:paraId="30438D54" w14:textId="77777777" w:rsidR="00B871D0" w:rsidRPr="00446158" w:rsidRDefault="00B871D0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2A91AB01" w14:textId="77777777" w:rsidR="00B871D0" w:rsidRPr="00446158" w:rsidRDefault="00B871D0" w:rsidP="008216E8">
            <w:r w:rsidRPr="00446158">
              <w:t xml:space="preserve">ЗИП </w:t>
            </w:r>
          </w:p>
        </w:tc>
        <w:tc>
          <w:tcPr>
            <w:tcW w:w="3047" w:type="pct"/>
            <w:gridSpan w:val="8"/>
            <w:shd w:val="clear" w:color="auto" w:fill="FFFFFF" w:themeFill="background1"/>
            <w:vAlign w:val="center"/>
          </w:tcPr>
          <w:p w14:paraId="315A16E3" w14:textId="77777777" w:rsidR="00B871D0" w:rsidRDefault="00B871D0" w:rsidP="008216E8">
            <w:r w:rsidRPr="00446158">
              <w:t>Комплект ЗИП, обеспечивающий работу в течении двух лет с даты ввода в эксплуатацию, в том числе комплект ЗИП к НС:</w:t>
            </w:r>
          </w:p>
          <w:p w14:paraId="682CCDEA" w14:textId="77777777" w:rsidR="00B871D0" w:rsidRPr="00446158" w:rsidRDefault="00B871D0" w:rsidP="008216E8">
            <w:pPr>
              <w:numPr>
                <w:ilvl w:val="0"/>
                <w:numId w:val="54"/>
              </w:numPr>
              <w:ind w:left="0" w:firstLine="0"/>
            </w:pPr>
            <w:r w:rsidRPr="00446158">
              <w:t>фильтрующий элемент (резервный) – 1 шт.;</w:t>
            </w:r>
          </w:p>
          <w:p w14:paraId="19E486D7" w14:textId="7B69C18B" w:rsidR="00B871D0" w:rsidRPr="00446158" w:rsidRDefault="00B871D0" w:rsidP="008216E8">
            <w:pPr>
              <w:numPr>
                <w:ilvl w:val="0"/>
                <w:numId w:val="54"/>
              </w:numPr>
              <w:ind w:left="0" w:firstLine="0"/>
            </w:pPr>
            <w:r w:rsidRPr="00446158">
              <w:t xml:space="preserve">торцевые уплотнения в сборе – </w:t>
            </w:r>
            <w:r w:rsidR="00E753FD">
              <w:t>2</w:t>
            </w:r>
            <w:r w:rsidRPr="00446158">
              <w:t xml:space="preserve"> комплект</w:t>
            </w:r>
            <w:r w:rsidR="00A16E4F" w:rsidRPr="00446158">
              <w:t xml:space="preserve"> для каждой единице НА</w:t>
            </w:r>
            <w:r w:rsidRPr="00446158">
              <w:t>;</w:t>
            </w:r>
          </w:p>
          <w:p w14:paraId="6F15B11B" w14:textId="72DFA3AC" w:rsidR="00B871D0" w:rsidRPr="00446158" w:rsidRDefault="00B871D0" w:rsidP="008216E8">
            <w:pPr>
              <w:numPr>
                <w:ilvl w:val="0"/>
                <w:numId w:val="54"/>
              </w:numPr>
              <w:ind w:left="0" w:firstLine="0"/>
            </w:pPr>
            <w:r w:rsidRPr="00446158">
              <w:t xml:space="preserve">РТИ для торцевых уплотнений – </w:t>
            </w:r>
            <w:r w:rsidR="00E753FD">
              <w:t>2</w:t>
            </w:r>
            <w:r w:rsidRPr="00446158">
              <w:t xml:space="preserve"> комплект</w:t>
            </w:r>
            <w:r w:rsidR="00A16E4F" w:rsidRPr="00446158">
              <w:t xml:space="preserve"> для каждой единице НА</w:t>
            </w:r>
            <w:r w:rsidRPr="00446158">
              <w:t>;</w:t>
            </w:r>
          </w:p>
          <w:p w14:paraId="2E385232" w14:textId="77777777" w:rsidR="00B871D0" w:rsidRDefault="00B871D0" w:rsidP="008216E8">
            <w:pPr>
              <w:numPr>
                <w:ilvl w:val="0"/>
                <w:numId w:val="54"/>
              </w:numPr>
              <w:ind w:left="0" w:firstLine="0"/>
            </w:pPr>
            <w:r w:rsidRPr="00446158">
              <w:t>комплект запасных прокладок для фланцевых и муфтовых соединений в объеме 10% от общего количества каждого типоразмера;</w:t>
            </w:r>
          </w:p>
          <w:p w14:paraId="5649E2AD" w14:textId="63C54CAF" w:rsidR="00E753FD" w:rsidRPr="00446158" w:rsidRDefault="00E753FD" w:rsidP="008216E8">
            <w:pPr>
              <w:numPr>
                <w:ilvl w:val="0"/>
                <w:numId w:val="54"/>
              </w:numPr>
              <w:ind w:left="0" w:firstLine="0"/>
            </w:pPr>
            <w:r>
              <w:t xml:space="preserve">набор слесарного инструмента (ключи рожковые, газовый ключ, головки, вороток, молоток, отвертки); </w:t>
            </w:r>
          </w:p>
          <w:p w14:paraId="41B60588" w14:textId="77777777" w:rsidR="00B871D0" w:rsidRPr="00446158" w:rsidRDefault="00B871D0" w:rsidP="008216E8">
            <w:pPr>
              <w:numPr>
                <w:ilvl w:val="0"/>
                <w:numId w:val="54"/>
              </w:numPr>
              <w:ind w:left="0" w:firstLine="0"/>
            </w:pPr>
            <w:r w:rsidRPr="00446158">
              <w:t xml:space="preserve">система измерения и КИП и контроллерное оборудование </w:t>
            </w:r>
            <w:proofErr w:type="gramStart"/>
            <w:r w:rsidRPr="00446158">
              <w:t>АСУ  -</w:t>
            </w:r>
            <w:proofErr w:type="gramEnd"/>
            <w:r w:rsidRPr="00446158">
              <w:t xml:space="preserve"> не менее 10% от общего количества средств измерения, но не менее 1 шт. каждого наименования;</w:t>
            </w:r>
          </w:p>
          <w:p w14:paraId="7EFF032D" w14:textId="77777777" w:rsidR="00A16E4F" w:rsidRPr="00446158" w:rsidRDefault="00B871D0" w:rsidP="008216E8">
            <w:pPr>
              <w:numPr>
                <w:ilvl w:val="0"/>
                <w:numId w:val="54"/>
              </w:numPr>
              <w:ind w:left="0" w:firstLine="0"/>
            </w:pPr>
            <w:r w:rsidRPr="00446158">
              <w:t xml:space="preserve">комплект запасных прокладок и уплотнительные материалы для установки средств измерения, контроля и автоматизации (в соответствии </w:t>
            </w:r>
            <w:r w:rsidRPr="00446158">
              <w:lastRenderedPageBreak/>
              <w:t>с документацией на эти средства) в объеме 10% от общего количества каждого типоразмера.</w:t>
            </w:r>
          </w:p>
          <w:p w14:paraId="1829CE36" w14:textId="77777777" w:rsidR="00A16E4F" w:rsidRPr="00446158" w:rsidRDefault="00A16E4F" w:rsidP="008216E8"/>
        </w:tc>
      </w:tr>
      <w:tr w:rsidR="00B871D0" w:rsidRPr="00446158" w14:paraId="481B4560" w14:textId="77777777" w:rsidTr="003954D7">
        <w:tc>
          <w:tcPr>
            <w:tcW w:w="5000" w:type="pct"/>
            <w:gridSpan w:val="11"/>
            <w:shd w:val="clear" w:color="auto" w:fill="FFFFFF" w:themeFill="background1"/>
          </w:tcPr>
          <w:p w14:paraId="0F97A82B" w14:textId="77777777" w:rsidR="00B871D0" w:rsidRPr="00446158" w:rsidRDefault="00B871D0" w:rsidP="008216E8">
            <w:pPr>
              <w:numPr>
                <w:ilvl w:val="0"/>
                <w:numId w:val="10"/>
              </w:numPr>
              <w:ind w:right="-94"/>
              <w:jc w:val="center"/>
              <w:rPr>
                <w:b/>
              </w:rPr>
            </w:pPr>
            <w:r w:rsidRPr="00446158">
              <w:rPr>
                <w:b/>
              </w:rPr>
              <w:lastRenderedPageBreak/>
              <w:t>ТРЕБОВАНИЯ К ДОКУМЕНТАЦИИ И ТЕХНИЧЕСКИМ ДАННЫМ НС</w:t>
            </w:r>
          </w:p>
        </w:tc>
      </w:tr>
      <w:tr w:rsidR="00B871D0" w:rsidRPr="00446158" w14:paraId="0444CE48" w14:textId="77777777" w:rsidTr="00855E38">
        <w:tc>
          <w:tcPr>
            <w:tcW w:w="626" w:type="pct"/>
            <w:shd w:val="clear" w:color="auto" w:fill="FFFFFF" w:themeFill="background1"/>
          </w:tcPr>
          <w:p w14:paraId="59413FDA" w14:textId="77777777" w:rsidR="00B871D0" w:rsidRPr="00446158" w:rsidRDefault="00B871D0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373B6F14" w14:textId="77777777" w:rsidR="00B871D0" w:rsidRPr="00446158" w:rsidRDefault="00B871D0" w:rsidP="008216E8">
            <w:r w:rsidRPr="00446158">
              <w:t>Перечень документации, входящей в комплект поставки</w:t>
            </w:r>
          </w:p>
        </w:tc>
        <w:tc>
          <w:tcPr>
            <w:tcW w:w="3047" w:type="pct"/>
            <w:gridSpan w:val="8"/>
            <w:shd w:val="clear" w:color="auto" w:fill="FFFFFF" w:themeFill="background1"/>
          </w:tcPr>
          <w:p w14:paraId="7E2126C8" w14:textId="77777777" w:rsidR="00B871D0" w:rsidRPr="00446158" w:rsidRDefault="00B871D0" w:rsidP="008216E8">
            <w:pPr>
              <w:numPr>
                <w:ilvl w:val="0"/>
                <w:numId w:val="55"/>
              </w:numPr>
              <w:ind w:left="0" w:firstLine="0"/>
            </w:pPr>
            <w:r w:rsidRPr="00446158">
              <w:t>Конструкторская документация:</w:t>
            </w:r>
          </w:p>
          <w:p w14:paraId="58D9C2A9" w14:textId="77777777" w:rsidR="00B871D0" w:rsidRPr="00446158" w:rsidRDefault="00B871D0" w:rsidP="008216E8">
            <w:pPr>
              <w:numPr>
                <w:ilvl w:val="0"/>
                <w:numId w:val="56"/>
              </w:numPr>
              <w:ind w:left="0" w:firstLine="0"/>
            </w:pPr>
            <w:r w:rsidRPr="00446158">
              <w:t xml:space="preserve">принципиальная технологическая схема; </w:t>
            </w:r>
          </w:p>
          <w:p w14:paraId="350DBEE9" w14:textId="77777777" w:rsidR="00B871D0" w:rsidRPr="00446158" w:rsidRDefault="00B871D0" w:rsidP="008216E8">
            <w:pPr>
              <w:numPr>
                <w:ilvl w:val="0"/>
                <w:numId w:val="56"/>
              </w:numPr>
              <w:ind w:left="0" w:firstLine="0"/>
            </w:pPr>
            <w:r w:rsidRPr="00446158">
              <w:t>расположение элементов трубопроводной обвязки напорного трубопровода на входных и выходных патрубках на выходе из блока с указанием необходимых размеров (в плане и по высоте);</w:t>
            </w:r>
          </w:p>
          <w:p w14:paraId="6B61D199" w14:textId="77777777" w:rsidR="00B871D0" w:rsidRPr="00446158" w:rsidRDefault="00A16E4F" w:rsidP="008216E8">
            <w:pPr>
              <w:numPr>
                <w:ilvl w:val="0"/>
                <w:numId w:val="56"/>
              </w:numPr>
              <w:ind w:left="0" w:firstLine="0"/>
            </w:pPr>
            <w:r w:rsidRPr="00446158">
              <w:t>план блок-бокса</w:t>
            </w:r>
            <w:r w:rsidR="00637D81" w:rsidRPr="00446158">
              <w:t xml:space="preserve"> </w:t>
            </w:r>
            <w:r w:rsidR="00B871D0" w:rsidRPr="00446158">
              <w:t>с приведением экспликации помещений;</w:t>
            </w:r>
          </w:p>
          <w:p w14:paraId="22B2DC6F" w14:textId="77777777" w:rsidR="00B871D0" w:rsidRPr="00446158" w:rsidRDefault="00B871D0" w:rsidP="008216E8">
            <w:pPr>
              <w:numPr>
                <w:ilvl w:val="0"/>
                <w:numId w:val="56"/>
              </w:numPr>
              <w:ind w:left="0" w:firstLine="0"/>
            </w:pPr>
            <w:r w:rsidRPr="00446158">
              <w:t>решения по отделке помещений;</w:t>
            </w:r>
          </w:p>
          <w:p w14:paraId="42BF5FEC" w14:textId="77777777" w:rsidR="00B871D0" w:rsidRPr="00446158" w:rsidRDefault="00B871D0" w:rsidP="008216E8">
            <w:pPr>
              <w:numPr>
                <w:ilvl w:val="0"/>
                <w:numId w:val="56"/>
              </w:numPr>
              <w:ind w:left="0" w:firstLine="0"/>
            </w:pPr>
            <w:r w:rsidRPr="00446158">
              <w:t>отображение фасадов (цветовое решение фасадов);</w:t>
            </w:r>
          </w:p>
          <w:p w14:paraId="42CFB328" w14:textId="77777777" w:rsidR="00B871D0" w:rsidRPr="00446158" w:rsidRDefault="00B871D0" w:rsidP="008216E8">
            <w:pPr>
              <w:numPr>
                <w:ilvl w:val="0"/>
                <w:numId w:val="56"/>
              </w:numPr>
              <w:ind w:left="0" w:firstLine="0"/>
            </w:pPr>
            <w:r w:rsidRPr="00446158">
              <w:t>чертежи характерных разрезов блока с изображением несущих и ограждающих конструкций, указанием относительных высотных отметок уровней конструкций, полов, низа балок, ферм, покрытий с описанием конструкций кровель и других элементов конструкций;</w:t>
            </w:r>
          </w:p>
          <w:p w14:paraId="3518D7E1" w14:textId="77777777" w:rsidR="00B871D0" w:rsidRPr="00446158" w:rsidRDefault="00B871D0" w:rsidP="008216E8">
            <w:pPr>
              <w:numPr>
                <w:ilvl w:val="0"/>
                <w:numId w:val="56"/>
              </w:numPr>
              <w:ind w:left="0" w:firstLine="0"/>
            </w:pPr>
            <w:r w:rsidRPr="00446158">
              <w:t>планы перекрытий, покрытий, кровли;</w:t>
            </w:r>
          </w:p>
          <w:p w14:paraId="151E9E1E" w14:textId="77777777" w:rsidR="00B871D0" w:rsidRPr="00446158" w:rsidRDefault="00B871D0" w:rsidP="008216E8">
            <w:pPr>
              <w:numPr>
                <w:ilvl w:val="0"/>
                <w:numId w:val="56"/>
              </w:numPr>
              <w:ind w:left="0" w:firstLine="0"/>
            </w:pPr>
            <w:r w:rsidRPr="00446158">
              <w:t>схемы расположения ограждающих конструкций и перегородок;</w:t>
            </w:r>
          </w:p>
          <w:p w14:paraId="52A4B466" w14:textId="77777777" w:rsidR="00B871D0" w:rsidRPr="00446158" w:rsidRDefault="00B871D0" w:rsidP="008216E8">
            <w:pPr>
              <w:numPr>
                <w:ilvl w:val="0"/>
                <w:numId w:val="56"/>
              </w:numPr>
              <w:ind w:left="0" w:firstLine="0"/>
            </w:pPr>
            <w:r w:rsidRPr="00446158">
              <w:t>данные с мощностными характеристиками электропотребителей блока;</w:t>
            </w:r>
          </w:p>
          <w:p w14:paraId="13A97C2F" w14:textId="77777777" w:rsidR="00B871D0" w:rsidRPr="00446158" w:rsidRDefault="00B871D0" w:rsidP="008216E8">
            <w:pPr>
              <w:numPr>
                <w:ilvl w:val="0"/>
                <w:numId w:val="56"/>
              </w:numPr>
              <w:ind w:left="0" w:firstLine="0"/>
            </w:pPr>
            <w:r w:rsidRPr="00446158">
              <w:t>схема электрическая принципиальная потребителей (освещение, отопление, вентиляция) и расположение клеммных коробок;</w:t>
            </w:r>
          </w:p>
          <w:p w14:paraId="680DC35B" w14:textId="77777777" w:rsidR="00B871D0" w:rsidRPr="00446158" w:rsidRDefault="00B871D0" w:rsidP="008216E8">
            <w:pPr>
              <w:numPr>
                <w:ilvl w:val="0"/>
                <w:numId w:val="56"/>
              </w:numPr>
              <w:ind w:left="0" w:firstLine="0"/>
            </w:pPr>
            <w:r w:rsidRPr="00446158">
              <w:t>схема автоматизации;</w:t>
            </w:r>
          </w:p>
          <w:p w14:paraId="730C614F" w14:textId="77777777" w:rsidR="00B871D0" w:rsidRPr="00446158" w:rsidRDefault="00B871D0" w:rsidP="008216E8">
            <w:pPr>
              <w:numPr>
                <w:ilvl w:val="0"/>
                <w:numId w:val="56"/>
              </w:numPr>
              <w:ind w:left="0" w:firstLine="0"/>
            </w:pPr>
            <w:r w:rsidRPr="00446158">
              <w:t>методики проверки технологических защит и систем загазованности;</w:t>
            </w:r>
          </w:p>
          <w:p w14:paraId="3CFDF914" w14:textId="77777777" w:rsidR="00B871D0" w:rsidRPr="00446158" w:rsidRDefault="00B871D0" w:rsidP="008216E8">
            <w:pPr>
              <w:numPr>
                <w:ilvl w:val="0"/>
                <w:numId w:val="56"/>
              </w:numPr>
              <w:ind w:left="0" w:firstLine="0"/>
            </w:pPr>
            <w:r w:rsidRPr="00446158">
              <w:t xml:space="preserve">схема/план расположения электрических обогревателей (в случае обогрева блока); </w:t>
            </w:r>
          </w:p>
          <w:p w14:paraId="764944F6" w14:textId="77777777" w:rsidR="00B871D0" w:rsidRPr="00446158" w:rsidRDefault="00B871D0" w:rsidP="008216E8">
            <w:pPr>
              <w:numPr>
                <w:ilvl w:val="0"/>
                <w:numId w:val="56"/>
              </w:numPr>
              <w:ind w:left="0" w:firstLine="0"/>
            </w:pPr>
            <w:r w:rsidRPr="00446158">
              <w:t xml:space="preserve">схема вентиляции блока (с расположением и ориентацией дефлектора на боковой поверхности блока); </w:t>
            </w:r>
          </w:p>
          <w:p w14:paraId="73E78341" w14:textId="77777777" w:rsidR="00B871D0" w:rsidRPr="00446158" w:rsidRDefault="00B871D0" w:rsidP="008216E8">
            <w:pPr>
              <w:numPr>
                <w:ilvl w:val="0"/>
                <w:numId w:val="56"/>
              </w:numPr>
              <w:ind w:left="0" w:firstLine="0"/>
            </w:pPr>
            <w:r w:rsidRPr="00446158">
              <w:t>схема подключения внешних проводок для средств измерений/автоматизации;</w:t>
            </w:r>
          </w:p>
          <w:p w14:paraId="13A3586A" w14:textId="77777777" w:rsidR="00B871D0" w:rsidRPr="00446158" w:rsidRDefault="00B871D0" w:rsidP="008216E8">
            <w:pPr>
              <w:numPr>
                <w:ilvl w:val="0"/>
                <w:numId w:val="56"/>
              </w:numPr>
              <w:ind w:left="0" w:firstLine="0"/>
            </w:pPr>
            <w:r w:rsidRPr="00446158">
              <w:t>схема ОПС;</w:t>
            </w:r>
          </w:p>
          <w:p w14:paraId="7C83A176" w14:textId="77777777" w:rsidR="00B871D0" w:rsidRPr="00446158" w:rsidRDefault="00B871D0" w:rsidP="008216E8">
            <w:pPr>
              <w:numPr>
                <w:ilvl w:val="0"/>
                <w:numId w:val="56"/>
              </w:numPr>
              <w:ind w:left="0" w:firstLine="0"/>
            </w:pPr>
            <w:r w:rsidRPr="00446158">
              <w:t>план расположения оборудования пожарной и охранной сигнализации и связи;</w:t>
            </w:r>
          </w:p>
          <w:p w14:paraId="60D62C98" w14:textId="77777777" w:rsidR="00B871D0" w:rsidRPr="00446158" w:rsidRDefault="00B871D0" w:rsidP="008216E8">
            <w:pPr>
              <w:numPr>
                <w:ilvl w:val="0"/>
                <w:numId w:val="56"/>
              </w:numPr>
              <w:ind w:left="0" w:firstLine="0"/>
            </w:pPr>
            <w:r w:rsidRPr="00446158">
              <w:t>спецификации на все виды оборудования, изделий и материалов для НС (деталей трубопроводов, запорно-регулирующей арматуры, опор и комплектующих блока, с указанием единиц измерения, количества и веса (объема));</w:t>
            </w:r>
          </w:p>
          <w:p w14:paraId="13799F75" w14:textId="77777777" w:rsidR="00B871D0" w:rsidRPr="00446158" w:rsidRDefault="00B871D0" w:rsidP="008216E8">
            <w:pPr>
              <w:numPr>
                <w:ilvl w:val="0"/>
                <w:numId w:val="56"/>
              </w:numPr>
              <w:ind w:left="0" w:firstLine="0"/>
            </w:pPr>
            <w:r w:rsidRPr="00446158">
              <w:t>спецификация на все материалы и конструкции, с указанием единиц измерения, количества и веса (объема);</w:t>
            </w:r>
          </w:p>
          <w:p w14:paraId="3BE715FC" w14:textId="77777777" w:rsidR="00B871D0" w:rsidRPr="00446158" w:rsidRDefault="00B871D0" w:rsidP="008216E8">
            <w:pPr>
              <w:numPr>
                <w:ilvl w:val="0"/>
                <w:numId w:val="56"/>
              </w:numPr>
              <w:ind w:left="0" w:firstLine="0"/>
            </w:pPr>
            <w:r w:rsidRPr="00446158">
              <w:t xml:space="preserve">спецификация на все материалы и конструкции, монтаж которых, для объединения в единое целое, </w:t>
            </w:r>
            <w:r w:rsidRPr="00446158">
              <w:lastRenderedPageBreak/>
              <w:t>следует производить на площадке, а также количество монтажных соединений (стыков) электрокабелей, трубопроводов и т.д.;</w:t>
            </w:r>
          </w:p>
          <w:p w14:paraId="2B432D27" w14:textId="77777777" w:rsidR="00B871D0" w:rsidRPr="00446158" w:rsidRDefault="00B871D0" w:rsidP="008216E8">
            <w:pPr>
              <w:numPr>
                <w:ilvl w:val="0"/>
                <w:numId w:val="56"/>
              </w:numPr>
              <w:ind w:left="0" w:firstLine="0"/>
            </w:pPr>
            <w:r w:rsidRPr="00446158">
              <w:t>схема строповки блока.</w:t>
            </w:r>
          </w:p>
          <w:p w14:paraId="4B280B62" w14:textId="77777777" w:rsidR="00B871D0" w:rsidRPr="00446158" w:rsidRDefault="00B871D0" w:rsidP="008216E8">
            <w:r w:rsidRPr="00446158">
              <w:t>Перед началом изготовления оборудования согласовать с заказчиком разработанную конструкторскую документацию</w:t>
            </w:r>
          </w:p>
          <w:p w14:paraId="5A497CC0" w14:textId="77777777" w:rsidR="00B871D0" w:rsidRPr="00446158" w:rsidRDefault="00B871D0" w:rsidP="008216E8">
            <w:pPr>
              <w:numPr>
                <w:ilvl w:val="0"/>
                <w:numId w:val="55"/>
              </w:numPr>
              <w:ind w:left="0" w:firstLine="0"/>
            </w:pPr>
            <w:r w:rsidRPr="00446158">
              <w:t xml:space="preserve"> Эксплуатационная документация в соответствии ГОСТ 2.601:</w:t>
            </w:r>
          </w:p>
          <w:p w14:paraId="5043BCE6" w14:textId="77777777" w:rsidR="00B871D0" w:rsidRPr="00446158" w:rsidRDefault="00B871D0" w:rsidP="008216E8">
            <w:pPr>
              <w:numPr>
                <w:ilvl w:val="0"/>
                <w:numId w:val="57"/>
              </w:numPr>
              <w:ind w:left="0" w:firstLine="0"/>
            </w:pPr>
            <w:r w:rsidRPr="00446158">
              <w:t>паспорт в одном экземпляре с приложением к нему:</w:t>
            </w:r>
          </w:p>
          <w:p w14:paraId="51B293A7" w14:textId="77777777" w:rsidR="00B871D0" w:rsidRPr="00446158" w:rsidRDefault="00B871D0" w:rsidP="008216E8">
            <w:pPr>
              <w:numPr>
                <w:ilvl w:val="0"/>
                <w:numId w:val="57"/>
              </w:numPr>
              <w:ind w:left="0" w:firstLine="0"/>
            </w:pPr>
            <w:r w:rsidRPr="00446158">
              <w:t>паспорта на НС;</w:t>
            </w:r>
          </w:p>
          <w:p w14:paraId="4AD74E2D" w14:textId="77777777" w:rsidR="00B871D0" w:rsidRPr="00446158" w:rsidRDefault="00B871D0" w:rsidP="008216E8">
            <w:pPr>
              <w:numPr>
                <w:ilvl w:val="0"/>
                <w:numId w:val="57"/>
              </w:numPr>
              <w:ind w:left="0" w:firstLine="0"/>
            </w:pPr>
            <w:r w:rsidRPr="00446158">
              <w:t>паспорта и руководства по эксплуатации на основное и вспомогательное оборудование;</w:t>
            </w:r>
          </w:p>
          <w:p w14:paraId="40DEEC64" w14:textId="77777777" w:rsidR="00B871D0" w:rsidRPr="00446158" w:rsidRDefault="00B871D0" w:rsidP="008216E8">
            <w:pPr>
              <w:numPr>
                <w:ilvl w:val="0"/>
                <w:numId w:val="57"/>
              </w:numPr>
              <w:ind w:left="0" w:firstLine="0"/>
            </w:pPr>
            <w:r w:rsidRPr="00446158">
              <w:t>сборочный чертеж здания, чертежи на оборудование с поперечными видами и разрезами и спецификации оборудования;</w:t>
            </w:r>
          </w:p>
          <w:p w14:paraId="431F7C37" w14:textId="77777777" w:rsidR="00B871D0" w:rsidRPr="00446158" w:rsidRDefault="00B871D0" w:rsidP="008216E8">
            <w:pPr>
              <w:numPr>
                <w:ilvl w:val="0"/>
                <w:numId w:val="57"/>
              </w:numPr>
              <w:ind w:left="0" w:firstLine="0"/>
            </w:pPr>
            <w:r w:rsidRPr="00446158">
              <w:t>компоновочные схемы и чертежи оборудования, расположенного внутри блока;</w:t>
            </w:r>
          </w:p>
          <w:p w14:paraId="29ED1330" w14:textId="77777777" w:rsidR="00B871D0" w:rsidRPr="00446158" w:rsidRDefault="00B871D0" w:rsidP="008216E8">
            <w:pPr>
              <w:numPr>
                <w:ilvl w:val="0"/>
                <w:numId w:val="57"/>
              </w:numPr>
              <w:ind w:left="0" w:firstLine="0"/>
            </w:pPr>
            <w:r w:rsidRPr="00446158">
              <w:t>сборочный чертеж «Расположение приборов и средств измерений/автоматизации» блока;</w:t>
            </w:r>
          </w:p>
          <w:p w14:paraId="0705DDAD" w14:textId="77777777" w:rsidR="00B871D0" w:rsidRPr="00446158" w:rsidRDefault="00B871D0" w:rsidP="008216E8">
            <w:pPr>
              <w:numPr>
                <w:ilvl w:val="0"/>
                <w:numId w:val="57"/>
              </w:numPr>
              <w:ind w:left="0" w:firstLine="0"/>
            </w:pPr>
            <w:r w:rsidRPr="00446158">
              <w:t>схема/план расположения электрических обогревателей (при наличии обогрева блока);</w:t>
            </w:r>
          </w:p>
          <w:p w14:paraId="0715E309" w14:textId="77777777" w:rsidR="00B871D0" w:rsidRPr="00446158" w:rsidRDefault="00B871D0" w:rsidP="008216E8">
            <w:pPr>
              <w:numPr>
                <w:ilvl w:val="0"/>
                <w:numId w:val="57"/>
              </w:numPr>
              <w:ind w:left="0" w:firstLine="0"/>
            </w:pPr>
            <w:r w:rsidRPr="00446158">
              <w:t>схема комбинированная принципиальная;</w:t>
            </w:r>
          </w:p>
          <w:p w14:paraId="6DB371AF" w14:textId="77777777" w:rsidR="00B871D0" w:rsidRPr="00446158" w:rsidRDefault="00B871D0" w:rsidP="008216E8">
            <w:pPr>
              <w:numPr>
                <w:ilvl w:val="0"/>
                <w:numId w:val="57"/>
              </w:numPr>
              <w:ind w:left="0" w:firstLine="0"/>
            </w:pPr>
            <w:r w:rsidRPr="00446158">
              <w:t>перечень запорно-регулирующей арматуры и присоединительных элементов с паспортами на изделия;</w:t>
            </w:r>
          </w:p>
          <w:p w14:paraId="181D473B" w14:textId="77777777" w:rsidR="00B871D0" w:rsidRPr="00446158" w:rsidRDefault="00B871D0" w:rsidP="008216E8">
            <w:pPr>
              <w:numPr>
                <w:ilvl w:val="0"/>
                <w:numId w:val="57"/>
              </w:numPr>
              <w:ind w:left="0" w:firstLine="0"/>
            </w:pPr>
            <w:r w:rsidRPr="00446158">
              <w:t>перечень средств измерений/автоматизации с паспортами, техническим описанием, инструкциями по эксплуатации, методикой проверки на изделие/оборудование;</w:t>
            </w:r>
          </w:p>
          <w:p w14:paraId="36425144" w14:textId="77777777" w:rsidR="00B871D0" w:rsidRPr="00446158" w:rsidRDefault="00B871D0" w:rsidP="008216E8">
            <w:pPr>
              <w:numPr>
                <w:ilvl w:val="0"/>
                <w:numId w:val="57"/>
              </w:numPr>
              <w:ind w:left="0" w:firstLine="0"/>
            </w:pPr>
            <w:r w:rsidRPr="00446158">
              <w:t>схемы автоматизации;</w:t>
            </w:r>
          </w:p>
          <w:p w14:paraId="29346556" w14:textId="77777777" w:rsidR="00B871D0" w:rsidRPr="00446158" w:rsidRDefault="00B871D0" w:rsidP="008216E8">
            <w:pPr>
              <w:numPr>
                <w:ilvl w:val="0"/>
                <w:numId w:val="57"/>
              </w:numPr>
              <w:ind w:left="0" w:firstLine="0"/>
            </w:pPr>
            <w:r w:rsidRPr="00446158">
              <w:t>руководство по эксплуатации;</w:t>
            </w:r>
          </w:p>
          <w:p w14:paraId="5A206098" w14:textId="77777777" w:rsidR="00B871D0" w:rsidRPr="00446158" w:rsidRDefault="00B871D0" w:rsidP="008216E8">
            <w:pPr>
              <w:numPr>
                <w:ilvl w:val="0"/>
                <w:numId w:val="57"/>
              </w:numPr>
              <w:ind w:left="0" w:firstLine="0"/>
            </w:pPr>
            <w:r w:rsidRPr="00446158">
              <w:t>гарантия изготовителя;</w:t>
            </w:r>
          </w:p>
          <w:p w14:paraId="27268495" w14:textId="77777777" w:rsidR="00B871D0" w:rsidRPr="00446158" w:rsidRDefault="00B871D0" w:rsidP="008216E8">
            <w:pPr>
              <w:numPr>
                <w:ilvl w:val="0"/>
                <w:numId w:val="57"/>
              </w:numPr>
              <w:ind w:left="0" w:firstLine="0"/>
            </w:pPr>
            <w:r w:rsidRPr="00446158">
              <w:t>протокол (акт) по результатам испытаний и контроля на заводе изготовителе.</w:t>
            </w:r>
          </w:p>
          <w:p w14:paraId="0BB9080C" w14:textId="77777777" w:rsidR="00B871D0" w:rsidRPr="00446158" w:rsidRDefault="00B871D0" w:rsidP="008216E8">
            <w:pPr>
              <w:numPr>
                <w:ilvl w:val="0"/>
                <w:numId w:val="57"/>
              </w:numPr>
              <w:ind w:left="0" w:firstLine="0"/>
            </w:pPr>
            <w:r w:rsidRPr="00446158">
              <w:t xml:space="preserve">акты испытаний (гидравлических, пневматических) запорно-регулирующей арматуры, корпуса насоса, трубопроводов. </w:t>
            </w:r>
          </w:p>
          <w:p w14:paraId="54766583" w14:textId="77777777" w:rsidR="00B871D0" w:rsidRPr="00446158" w:rsidRDefault="00B871D0" w:rsidP="008216E8">
            <w:pPr>
              <w:numPr>
                <w:ilvl w:val="0"/>
                <w:numId w:val="55"/>
              </w:numPr>
              <w:ind w:left="0" w:firstLine="0"/>
            </w:pPr>
            <w:r w:rsidRPr="00446158">
              <w:t>Разрешительная документация:</w:t>
            </w:r>
          </w:p>
          <w:p w14:paraId="5D21326C" w14:textId="77777777" w:rsidR="00B871D0" w:rsidRPr="00446158" w:rsidRDefault="00B871D0" w:rsidP="008216E8">
            <w:pPr>
              <w:numPr>
                <w:ilvl w:val="0"/>
                <w:numId w:val="58"/>
              </w:numPr>
              <w:ind w:left="0" w:firstLine="0"/>
            </w:pPr>
            <w:r w:rsidRPr="00446158">
              <w:t xml:space="preserve">сертификат соответствия/декларация о соответствии требованиям </w:t>
            </w:r>
            <w:r w:rsidRPr="00446158">
              <w:br/>
              <w:t>ТР ТС 010;</w:t>
            </w:r>
          </w:p>
          <w:p w14:paraId="5D983F49" w14:textId="77777777" w:rsidR="00B871D0" w:rsidRPr="00446158" w:rsidRDefault="00B871D0" w:rsidP="008216E8">
            <w:pPr>
              <w:numPr>
                <w:ilvl w:val="0"/>
                <w:numId w:val="58"/>
              </w:numPr>
              <w:ind w:left="0" w:firstLine="0"/>
            </w:pPr>
            <w:r w:rsidRPr="00446158">
              <w:t xml:space="preserve">действующее разрешение на применение, выданное Ростехнадзором в комплекте с заключением экспертизы промышленной безопасности и копией письма о его утверждении и регистрации (для случаев, когда заключение указано в разрешении как основание для выдачи разрешения на применение); также в комплекте с копией разрешения должна быть предоставлена копия сертификата ГОСТ Р (в случае, если продукция подлежит обязательной сертификации в системе ГОСТ Р, или подлежала до вступления в </w:t>
            </w:r>
            <w:r w:rsidRPr="00446158">
              <w:lastRenderedPageBreak/>
              <w:t>силу соответствующего технического регламента, при условии, что сертификат ГОСТ Р выдан также до вступления в силу соответствующего технического регламента, и при этом не окончен срок переходного периода, установленный техническим регламентом);</w:t>
            </w:r>
          </w:p>
          <w:p w14:paraId="34C0BC7F" w14:textId="77777777" w:rsidR="00B871D0" w:rsidRPr="00446158" w:rsidRDefault="00B871D0" w:rsidP="008216E8">
            <w:pPr>
              <w:numPr>
                <w:ilvl w:val="0"/>
                <w:numId w:val="58"/>
              </w:numPr>
              <w:ind w:left="0" w:firstLine="0"/>
            </w:pPr>
            <w:r w:rsidRPr="00446158">
              <w:t>для эксклюзивного, инновационного оборудования, ранее не поставлявшегося на территорию Российской Федерации, либо изготавливаемого штучно, а также для оборудования, имеющего необходимые разрешительные документы, срок действия которых заканчивается до планируемой даты изготовления, изготовитель (поставщик) данного оборудования гарантирует предоставление всех необходимых документов до приемки объекта в эксплуатацию;</w:t>
            </w:r>
          </w:p>
          <w:p w14:paraId="610C19F8" w14:textId="77777777" w:rsidR="00B871D0" w:rsidRPr="00446158" w:rsidRDefault="00B871D0" w:rsidP="008216E8">
            <w:pPr>
              <w:numPr>
                <w:ilvl w:val="0"/>
                <w:numId w:val="58"/>
              </w:numPr>
              <w:ind w:left="0" w:firstLine="0"/>
            </w:pPr>
            <w:r w:rsidRPr="00446158">
              <w:t>сертификат соответствия требованиям ТР ТС 012;</w:t>
            </w:r>
          </w:p>
          <w:p w14:paraId="284D2406" w14:textId="77777777" w:rsidR="00B871D0" w:rsidRPr="00446158" w:rsidRDefault="00B871D0" w:rsidP="008216E8">
            <w:pPr>
              <w:numPr>
                <w:ilvl w:val="0"/>
                <w:numId w:val="58"/>
              </w:numPr>
              <w:ind w:left="0" w:firstLine="0"/>
            </w:pPr>
            <w:r w:rsidRPr="00446158">
              <w:t xml:space="preserve">отметку/свидетельство для приборов и средств измерений/автоматизации по проведению проверки от аккредитованного центра в установленном порядке в области обеспечения единства измерений; </w:t>
            </w:r>
          </w:p>
          <w:p w14:paraId="326BC75B" w14:textId="77777777" w:rsidR="00B871D0" w:rsidRPr="00446158" w:rsidRDefault="00B871D0" w:rsidP="008216E8">
            <w:pPr>
              <w:numPr>
                <w:ilvl w:val="0"/>
                <w:numId w:val="58"/>
              </w:numPr>
              <w:ind w:left="0" w:firstLine="0"/>
            </w:pPr>
            <w:r w:rsidRPr="00446158">
              <w:t>поставляемое оборудование зарубежных заводов-изготовителей должны соответствовать государственным стандартам РФ;</w:t>
            </w:r>
          </w:p>
          <w:p w14:paraId="6BCBCB58" w14:textId="77777777" w:rsidR="00B871D0" w:rsidRPr="00446158" w:rsidRDefault="00B871D0" w:rsidP="008216E8">
            <w:pPr>
              <w:numPr>
                <w:ilvl w:val="0"/>
                <w:numId w:val="55"/>
              </w:numPr>
              <w:ind w:left="0" w:firstLine="0"/>
            </w:pPr>
            <w:r w:rsidRPr="00446158">
              <w:t>товаросопроводительная документация (комплектовочная ведомость, упаковочный лист, отгрузочная спецификация на комплектующие изделия, запорную арматуру, средства измерения, контроля и автоматизации и другие изделия, входящие в блок).</w:t>
            </w:r>
          </w:p>
        </w:tc>
      </w:tr>
      <w:tr w:rsidR="00B871D0" w:rsidRPr="00446158" w14:paraId="5F2B08E8" w14:textId="77777777" w:rsidTr="00855E38">
        <w:tc>
          <w:tcPr>
            <w:tcW w:w="626" w:type="pct"/>
            <w:shd w:val="clear" w:color="auto" w:fill="FFFFFF" w:themeFill="background1"/>
          </w:tcPr>
          <w:p w14:paraId="5EAA556E" w14:textId="77777777" w:rsidR="00B871D0" w:rsidRPr="00446158" w:rsidRDefault="00B871D0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479C3C6B" w14:textId="77777777" w:rsidR="00B871D0" w:rsidRPr="00446158" w:rsidRDefault="00B871D0" w:rsidP="008216E8">
            <w:r w:rsidRPr="00446158">
              <w:t>Перечень технических данных, передаваемых в комплекте поставки</w:t>
            </w:r>
          </w:p>
        </w:tc>
        <w:tc>
          <w:tcPr>
            <w:tcW w:w="3047" w:type="pct"/>
            <w:gridSpan w:val="8"/>
            <w:shd w:val="clear" w:color="auto" w:fill="FFFFFF" w:themeFill="background1"/>
            <w:vAlign w:val="center"/>
          </w:tcPr>
          <w:p w14:paraId="4FC6BE72" w14:textId="77777777" w:rsidR="00B871D0" w:rsidRPr="00446158" w:rsidRDefault="00B871D0" w:rsidP="008216E8">
            <w:pPr>
              <w:numPr>
                <w:ilvl w:val="0"/>
                <w:numId w:val="59"/>
              </w:numPr>
              <w:ind w:left="0" w:firstLine="0"/>
            </w:pPr>
            <w:r w:rsidRPr="00446158">
              <w:t>принципиальная технологическая схема;</w:t>
            </w:r>
          </w:p>
          <w:p w14:paraId="1684F2A2" w14:textId="77777777" w:rsidR="00B871D0" w:rsidRPr="00446158" w:rsidRDefault="00B871D0" w:rsidP="008216E8">
            <w:pPr>
              <w:numPr>
                <w:ilvl w:val="0"/>
                <w:numId w:val="59"/>
              </w:numPr>
              <w:ind w:left="0" w:firstLine="0"/>
              <w:jc w:val="both"/>
            </w:pPr>
            <w:r w:rsidRPr="00446158">
              <w:t>схема общего вида здания с указанием габаритов здания, входных и обслуживающих площадок, лестниц;</w:t>
            </w:r>
          </w:p>
          <w:p w14:paraId="055CF4D1" w14:textId="77777777" w:rsidR="00B871D0" w:rsidRPr="00446158" w:rsidRDefault="00B871D0" w:rsidP="008216E8">
            <w:pPr>
              <w:numPr>
                <w:ilvl w:val="0"/>
                <w:numId w:val="59"/>
              </w:numPr>
              <w:ind w:left="0" w:firstLine="0"/>
              <w:jc w:val="both"/>
            </w:pPr>
            <w:r w:rsidRPr="00446158">
              <w:t>схема опоры блоков здания на фундаменты (количество и расположение точек приложения нагрузок);</w:t>
            </w:r>
          </w:p>
          <w:p w14:paraId="5A289FBC" w14:textId="77777777" w:rsidR="00B871D0" w:rsidRPr="00446158" w:rsidRDefault="00B871D0" w:rsidP="008216E8">
            <w:pPr>
              <w:numPr>
                <w:ilvl w:val="0"/>
                <w:numId w:val="59"/>
              </w:numPr>
              <w:ind w:left="0" w:firstLine="0"/>
              <w:jc w:val="both"/>
            </w:pPr>
            <w:r w:rsidRPr="00446158">
              <w:t>отметка верха фундамента;</w:t>
            </w:r>
          </w:p>
          <w:p w14:paraId="6384D6C5" w14:textId="77777777" w:rsidR="00B871D0" w:rsidRPr="00446158" w:rsidRDefault="00B871D0" w:rsidP="008216E8">
            <w:pPr>
              <w:numPr>
                <w:ilvl w:val="0"/>
                <w:numId w:val="59"/>
              </w:numPr>
              <w:ind w:left="0" w:firstLine="0"/>
              <w:jc w:val="both"/>
            </w:pPr>
            <w:r w:rsidRPr="00446158">
              <w:t>величина нагрузок (вертикальных и горизонтальных) от блока, передающихся на фундамент в точках крепления;</w:t>
            </w:r>
          </w:p>
          <w:p w14:paraId="7A303DD9" w14:textId="77777777" w:rsidR="00B871D0" w:rsidRPr="00446158" w:rsidRDefault="00B871D0" w:rsidP="008216E8">
            <w:pPr>
              <w:numPr>
                <w:ilvl w:val="0"/>
                <w:numId w:val="59"/>
              </w:numPr>
              <w:ind w:left="0" w:firstLine="0"/>
              <w:jc w:val="both"/>
            </w:pPr>
            <w:r w:rsidRPr="00446158">
              <w:t>рекомендуемые места на фундаменте для установки деформационных марок;</w:t>
            </w:r>
          </w:p>
          <w:p w14:paraId="27C19875" w14:textId="77777777" w:rsidR="00B871D0" w:rsidRPr="00446158" w:rsidRDefault="00B871D0" w:rsidP="008216E8">
            <w:pPr>
              <w:numPr>
                <w:ilvl w:val="0"/>
                <w:numId w:val="59"/>
              </w:numPr>
              <w:ind w:left="0" w:firstLine="0"/>
              <w:jc w:val="both"/>
            </w:pPr>
            <w:r w:rsidRPr="00446158">
              <w:t>размеры и привязки закладных деталей;</w:t>
            </w:r>
          </w:p>
          <w:p w14:paraId="49028643" w14:textId="77777777" w:rsidR="00B871D0" w:rsidRPr="00446158" w:rsidRDefault="00B871D0" w:rsidP="008216E8">
            <w:pPr>
              <w:numPr>
                <w:ilvl w:val="0"/>
                <w:numId w:val="59"/>
              </w:numPr>
              <w:ind w:left="0" w:firstLine="0"/>
              <w:jc w:val="both"/>
            </w:pPr>
            <w:r w:rsidRPr="00446158">
              <w:t xml:space="preserve">расположение входа (выхода) трубопроводов в НС (привязки в плане и по высоте); </w:t>
            </w:r>
          </w:p>
          <w:p w14:paraId="00E5964E" w14:textId="77777777" w:rsidR="00B871D0" w:rsidRPr="00446158" w:rsidRDefault="00B871D0" w:rsidP="008216E8">
            <w:pPr>
              <w:numPr>
                <w:ilvl w:val="0"/>
                <w:numId w:val="59"/>
              </w:numPr>
              <w:ind w:left="0" w:firstLine="0"/>
              <w:jc w:val="both"/>
            </w:pPr>
            <w:r w:rsidRPr="00446158">
              <w:t>прочностной расчет строительных конструкций каркаса, несущих элементов здания и сбор нагрузок на фундаменты; сведения о принятой методике расчета, о расчетно-программном комплексе, с помощью которого был выполнен расчет;</w:t>
            </w:r>
          </w:p>
          <w:p w14:paraId="02C3D946" w14:textId="77777777" w:rsidR="00B871D0" w:rsidRPr="00446158" w:rsidRDefault="00B871D0" w:rsidP="008216E8">
            <w:pPr>
              <w:numPr>
                <w:ilvl w:val="0"/>
                <w:numId w:val="59"/>
              </w:numPr>
              <w:ind w:left="0" w:firstLine="0"/>
              <w:jc w:val="both"/>
            </w:pPr>
            <w:r w:rsidRPr="00446158">
              <w:t>схема автоматизации;</w:t>
            </w:r>
          </w:p>
          <w:p w14:paraId="2E7308FB" w14:textId="77777777" w:rsidR="00B871D0" w:rsidRPr="00446158" w:rsidRDefault="00B871D0" w:rsidP="008216E8">
            <w:pPr>
              <w:numPr>
                <w:ilvl w:val="0"/>
                <w:numId w:val="59"/>
              </w:numPr>
              <w:ind w:left="0" w:firstLine="0"/>
              <w:jc w:val="both"/>
            </w:pPr>
            <w:r w:rsidRPr="00446158">
              <w:lastRenderedPageBreak/>
              <w:t>схема подключения внешних проводок для КИП;</w:t>
            </w:r>
          </w:p>
          <w:p w14:paraId="0E2C4D27" w14:textId="77777777" w:rsidR="00B871D0" w:rsidRPr="00446158" w:rsidRDefault="00B871D0" w:rsidP="008216E8">
            <w:pPr>
              <w:numPr>
                <w:ilvl w:val="0"/>
                <w:numId w:val="59"/>
              </w:numPr>
              <w:ind w:left="0" w:firstLine="0"/>
              <w:jc w:val="both"/>
            </w:pPr>
            <w:r w:rsidRPr="00446158">
              <w:t>схема охранно-пожарной сигнализации;</w:t>
            </w:r>
          </w:p>
          <w:p w14:paraId="549892B1" w14:textId="77777777" w:rsidR="00B871D0" w:rsidRPr="00446158" w:rsidRDefault="00B871D0" w:rsidP="008216E8">
            <w:pPr>
              <w:numPr>
                <w:ilvl w:val="0"/>
                <w:numId w:val="59"/>
              </w:numPr>
              <w:ind w:left="0" w:firstLine="0"/>
              <w:jc w:val="both"/>
            </w:pPr>
            <w:r w:rsidRPr="00446158">
              <w:t>схема электрическая подключения потребителей (освещение, отопление, вентиляция) и расположения клеммных коробок;</w:t>
            </w:r>
          </w:p>
          <w:p w14:paraId="7C40775C" w14:textId="77777777" w:rsidR="00B871D0" w:rsidRPr="00446158" w:rsidRDefault="00B871D0" w:rsidP="008216E8">
            <w:pPr>
              <w:numPr>
                <w:ilvl w:val="0"/>
                <w:numId w:val="59"/>
              </w:numPr>
              <w:ind w:left="0" w:firstLine="0"/>
              <w:jc w:val="both"/>
            </w:pPr>
            <w:r w:rsidRPr="00446158">
              <w:t>план расположения пожарной и охранной сигнализации, оборудования связи;</w:t>
            </w:r>
          </w:p>
          <w:p w14:paraId="503011E3" w14:textId="77777777" w:rsidR="00B871D0" w:rsidRPr="00446158" w:rsidRDefault="00B871D0" w:rsidP="008216E8">
            <w:pPr>
              <w:numPr>
                <w:ilvl w:val="0"/>
                <w:numId w:val="59"/>
              </w:numPr>
              <w:ind w:left="0" w:firstLine="0"/>
              <w:jc w:val="both"/>
            </w:pPr>
            <w:r w:rsidRPr="00446158">
              <w:t>максимальный напор, развиваемый основными насосными агрегатами (напор на закрытую задвижку) для определения расчётного давления высоконапорных водоводов.</w:t>
            </w:r>
          </w:p>
        </w:tc>
      </w:tr>
      <w:tr w:rsidR="00B871D0" w:rsidRPr="00446158" w14:paraId="011BE0FC" w14:textId="77777777" w:rsidTr="00855E38">
        <w:tc>
          <w:tcPr>
            <w:tcW w:w="626" w:type="pct"/>
            <w:shd w:val="clear" w:color="auto" w:fill="FFFFFF" w:themeFill="background1"/>
          </w:tcPr>
          <w:p w14:paraId="11018526" w14:textId="77777777" w:rsidR="00B871D0" w:rsidRPr="00446158" w:rsidRDefault="00B871D0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025DC69E" w14:textId="77777777" w:rsidR="00B871D0" w:rsidRPr="00446158" w:rsidRDefault="00B871D0" w:rsidP="008216E8">
            <w:r w:rsidRPr="00446158">
              <w:t>Требования к документации</w:t>
            </w:r>
          </w:p>
        </w:tc>
        <w:tc>
          <w:tcPr>
            <w:tcW w:w="3047" w:type="pct"/>
            <w:gridSpan w:val="8"/>
            <w:shd w:val="clear" w:color="auto" w:fill="FFFFFF" w:themeFill="background1"/>
          </w:tcPr>
          <w:p w14:paraId="62995DA2" w14:textId="77777777" w:rsidR="00B871D0" w:rsidRPr="00446158" w:rsidRDefault="00B871D0" w:rsidP="008216E8">
            <w:pPr>
              <w:numPr>
                <w:ilvl w:val="0"/>
                <w:numId w:val="60"/>
              </w:numPr>
              <w:tabs>
                <w:tab w:val="left" w:pos="494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>Документация также должна быть предоставлена в электронном виде в формате Adobe Acrobat (*.</w:t>
            </w:r>
            <w:proofErr w:type="spellStart"/>
            <w:r w:rsidRPr="00446158">
              <w:rPr>
                <w:color w:val="000000"/>
              </w:rPr>
              <w:t>pdf</w:t>
            </w:r>
            <w:proofErr w:type="spellEnd"/>
            <w:r w:rsidRPr="00446158">
              <w:rPr>
                <w:color w:val="000000"/>
              </w:rPr>
              <w:t xml:space="preserve">). </w:t>
            </w:r>
          </w:p>
          <w:p w14:paraId="30A9FF93" w14:textId="77777777" w:rsidR="00B871D0" w:rsidRPr="00446158" w:rsidRDefault="00B871D0" w:rsidP="008216E8">
            <w:pPr>
              <w:numPr>
                <w:ilvl w:val="0"/>
                <w:numId w:val="60"/>
              </w:numPr>
              <w:tabs>
                <w:tab w:val="left" w:pos="494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>Паспорт должен быть издан типографским способом. Формат паспорта – 210х297 мм. Обложка паспорта – жесткая. Листы паспорта должны быть выполнены на плотной бумаге. Импортное оборудование и инструмент должны иметь техническую документацию производителя, в том числе и на русском языке согласно Федеральным нормам и правилам в области промышленной безопасности «Правила безопасности в нефтяной и газовой промышленности», утверждённым приказом Ростехнадзора от 12.03.2013 № 101.</w:t>
            </w:r>
          </w:p>
          <w:p w14:paraId="04BE6E37" w14:textId="77777777" w:rsidR="00B871D0" w:rsidRPr="00446158" w:rsidRDefault="00B871D0" w:rsidP="008216E8">
            <w:pPr>
              <w:numPr>
                <w:ilvl w:val="0"/>
                <w:numId w:val="60"/>
              </w:numPr>
              <w:tabs>
                <w:tab w:val="left" w:pos="494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>Завод-изготовитель должен включать в состав технической документации на поставляемые МТР перечень импортных составляющих / комплектующих оборудования, изделий и материалов с указанием страны их происхождения.</w:t>
            </w:r>
          </w:p>
          <w:p w14:paraId="1896F638" w14:textId="77777777" w:rsidR="00B871D0" w:rsidRPr="00446158" w:rsidRDefault="00B871D0" w:rsidP="008216E8">
            <w:pPr>
              <w:numPr>
                <w:ilvl w:val="0"/>
                <w:numId w:val="60"/>
              </w:numPr>
              <w:tabs>
                <w:tab w:val="left" w:pos="494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 xml:space="preserve">Срок предоставления конструкторской и разрешительной документации поставщиком (в календарных днях, не более 10) с даты принятия решения Заказчиком о заключении договора поставки </w:t>
            </w:r>
            <w:r w:rsidRPr="00446158">
              <w:t>НС</w:t>
            </w:r>
            <w:r w:rsidRPr="00446158">
              <w:rPr>
                <w:color w:val="000000"/>
              </w:rPr>
              <w:t xml:space="preserve"> с данным заводом-изготовителем</w:t>
            </w:r>
          </w:p>
          <w:p w14:paraId="72708BB2" w14:textId="77777777" w:rsidR="00B871D0" w:rsidRPr="00446158" w:rsidRDefault="00B871D0" w:rsidP="008216E8">
            <w:pPr>
              <w:numPr>
                <w:ilvl w:val="0"/>
                <w:numId w:val="60"/>
              </w:numPr>
              <w:tabs>
                <w:tab w:val="left" w:pos="494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>В сопроводительной документации производитель в обязательном порядке должен изложить порядок и способы утилизации оборудования после утраты им потребительских свойств, включая упаковку, в соответствии с требованиями Федерального закона от 27.12.2002 № 184-ФЗ «О техническом регулировании» и Федерального закона от 24.06.1998 № 89-ФЗ «Об отходах производства и потребления».</w:t>
            </w:r>
          </w:p>
          <w:p w14:paraId="62AC2532" w14:textId="77777777" w:rsidR="00B871D0" w:rsidRPr="00446158" w:rsidRDefault="00B871D0" w:rsidP="008216E8">
            <w:pPr>
              <w:numPr>
                <w:ilvl w:val="0"/>
                <w:numId w:val="60"/>
              </w:numPr>
              <w:tabs>
                <w:tab w:val="left" w:pos="494"/>
              </w:tabs>
              <w:ind w:left="0" w:firstLine="0"/>
              <w:jc w:val="both"/>
            </w:pPr>
            <w:r w:rsidRPr="00446158">
              <w:rPr>
                <w:color w:val="000000"/>
              </w:rPr>
              <w:t>Импортное оборудование и инструмент должны иметь техническую документацию производителя, в том числе и на русском языке согласно Федеральным нормам и правилам в области промышленной безопасности «Правила безопасности в нефтяной и газовой промышленности», утвержденным приказом Ростехнадзора от 12.03.2013 № 101.</w:t>
            </w:r>
          </w:p>
        </w:tc>
      </w:tr>
      <w:tr w:rsidR="00B871D0" w:rsidRPr="00446158" w14:paraId="0CCE78AD" w14:textId="77777777" w:rsidTr="003954D7">
        <w:tc>
          <w:tcPr>
            <w:tcW w:w="5000" w:type="pct"/>
            <w:gridSpan w:val="11"/>
            <w:shd w:val="clear" w:color="auto" w:fill="FFFFFF" w:themeFill="background1"/>
          </w:tcPr>
          <w:p w14:paraId="2592D3A7" w14:textId="77777777" w:rsidR="00B871D0" w:rsidRPr="00446158" w:rsidRDefault="00B871D0" w:rsidP="008216E8">
            <w:pPr>
              <w:numPr>
                <w:ilvl w:val="0"/>
                <w:numId w:val="10"/>
              </w:numPr>
              <w:ind w:right="-94"/>
              <w:jc w:val="center"/>
              <w:rPr>
                <w:b/>
              </w:rPr>
            </w:pPr>
            <w:r w:rsidRPr="00446158">
              <w:rPr>
                <w:b/>
              </w:rPr>
              <w:t>ТРЕБОВАНИЯ К ТРАНСПОРТИРОВАНИЮ, КОНСЕРВАЦИИ И ХРАНЕНИЮ НС</w:t>
            </w:r>
          </w:p>
        </w:tc>
      </w:tr>
      <w:tr w:rsidR="00B871D0" w:rsidRPr="00446158" w14:paraId="12BFB325" w14:textId="77777777" w:rsidTr="00855E38">
        <w:tc>
          <w:tcPr>
            <w:tcW w:w="626" w:type="pct"/>
            <w:shd w:val="clear" w:color="auto" w:fill="FFFFFF" w:themeFill="background1"/>
          </w:tcPr>
          <w:p w14:paraId="67F83D01" w14:textId="77777777" w:rsidR="00B871D0" w:rsidRPr="00446158" w:rsidRDefault="00B871D0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394941BE" w14:textId="77777777" w:rsidR="00B871D0" w:rsidRPr="00446158" w:rsidRDefault="00B871D0" w:rsidP="008216E8">
            <w:r w:rsidRPr="00446158">
              <w:t>Общие требования</w:t>
            </w:r>
          </w:p>
        </w:tc>
        <w:tc>
          <w:tcPr>
            <w:tcW w:w="3047" w:type="pct"/>
            <w:gridSpan w:val="8"/>
            <w:shd w:val="clear" w:color="auto" w:fill="FFFFFF" w:themeFill="background1"/>
            <w:vAlign w:val="center"/>
          </w:tcPr>
          <w:p w14:paraId="4A6BE73F" w14:textId="77777777" w:rsidR="00B871D0" w:rsidRPr="00446158" w:rsidRDefault="00B871D0" w:rsidP="008216E8">
            <w:pPr>
              <w:numPr>
                <w:ilvl w:val="0"/>
                <w:numId w:val="61"/>
              </w:numPr>
              <w:tabs>
                <w:tab w:val="left" w:pos="494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>Габариты и масса должны позволять транспортирование НС железнодорожным или автомобильным транспортом. Допускается транспортирование водным транспортом.</w:t>
            </w:r>
          </w:p>
          <w:p w14:paraId="289331D5" w14:textId="77777777" w:rsidR="00B871D0" w:rsidRPr="00446158" w:rsidRDefault="00B871D0" w:rsidP="008216E8">
            <w:pPr>
              <w:numPr>
                <w:ilvl w:val="0"/>
                <w:numId w:val="61"/>
              </w:numPr>
              <w:tabs>
                <w:tab w:val="left" w:pos="494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>Погрузка, транспортирование и выгрузка НС на подвижной состав, при транспортировании их по железным дорогам Российской Федерации, производится в соответствии с ГОСТ 22235. Транспортирование металлоконструкций водным и автомобильным видом транспорта должно производиться в соответствии с Правилами перевозки грузов автомобильным транспортом, утвержденными постановлением Правительства РФ от 15.04.2011 № 272 и требованиями РД 31.10.10.</w:t>
            </w:r>
          </w:p>
          <w:p w14:paraId="31EB78F8" w14:textId="77777777" w:rsidR="00B871D0" w:rsidRPr="00446158" w:rsidRDefault="00B871D0" w:rsidP="008216E8">
            <w:pPr>
              <w:numPr>
                <w:ilvl w:val="0"/>
                <w:numId w:val="61"/>
              </w:numPr>
              <w:tabs>
                <w:tab w:val="left" w:pos="494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>На НС должны быть нанесены яркой несмываемой краской обозначения центра массы.</w:t>
            </w:r>
          </w:p>
          <w:p w14:paraId="318C8B9A" w14:textId="77777777" w:rsidR="00B871D0" w:rsidRPr="00446158" w:rsidRDefault="00B871D0" w:rsidP="008216E8">
            <w:pPr>
              <w:numPr>
                <w:ilvl w:val="0"/>
                <w:numId w:val="61"/>
              </w:numPr>
              <w:tabs>
                <w:tab w:val="left" w:pos="494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>Строповка НС должна осуществляться в соответствии со схемой строповки завода-изготовителя.</w:t>
            </w:r>
          </w:p>
          <w:p w14:paraId="77D44DB0" w14:textId="77777777" w:rsidR="00B871D0" w:rsidRPr="00446158" w:rsidRDefault="00B871D0" w:rsidP="008216E8">
            <w:pPr>
              <w:numPr>
                <w:ilvl w:val="0"/>
                <w:numId w:val="61"/>
              </w:numPr>
              <w:tabs>
                <w:tab w:val="left" w:pos="494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>Погрузочно-разгрузочные работы и транспортирование до монтажной площадки НС следует производить, соблюдая меры, исключающие возможность их повреждения, а также обеспечивающие сохранность защитного покрытия конструкции НС. Запрещается выгружать металлоконструкции с транспортных средств сбрасыванием, ударами, перемещать и транспортировать волоком.</w:t>
            </w:r>
          </w:p>
          <w:p w14:paraId="26B5425D" w14:textId="77777777" w:rsidR="00B871D0" w:rsidRPr="00446158" w:rsidRDefault="00B871D0" w:rsidP="008216E8">
            <w:pPr>
              <w:numPr>
                <w:ilvl w:val="0"/>
                <w:numId w:val="61"/>
              </w:numPr>
              <w:tabs>
                <w:tab w:val="left" w:pos="494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>Материальное исполнение поставляемого оборудования должно обеспечить его сохранность при транспортировании и хранении при абсолютной минимальной температуре воздуха окружающей среды.</w:t>
            </w:r>
          </w:p>
        </w:tc>
      </w:tr>
      <w:tr w:rsidR="00B871D0" w:rsidRPr="00446158" w14:paraId="2BCCE0C3" w14:textId="77777777" w:rsidTr="00855E38">
        <w:tc>
          <w:tcPr>
            <w:tcW w:w="626" w:type="pct"/>
            <w:shd w:val="clear" w:color="auto" w:fill="FFFFFF" w:themeFill="background1"/>
          </w:tcPr>
          <w:p w14:paraId="5F483F3F" w14:textId="77777777" w:rsidR="00B871D0" w:rsidRPr="00446158" w:rsidRDefault="00B871D0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71AF458D" w14:textId="77777777" w:rsidR="00B871D0" w:rsidRPr="00446158" w:rsidRDefault="00B871D0" w:rsidP="008216E8">
            <w:r w:rsidRPr="00446158">
              <w:t>Требования к консервации</w:t>
            </w:r>
          </w:p>
        </w:tc>
        <w:tc>
          <w:tcPr>
            <w:tcW w:w="3047" w:type="pct"/>
            <w:gridSpan w:val="8"/>
            <w:shd w:val="clear" w:color="auto" w:fill="FFFFFF" w:themeFill="background1"/>
          </w:tcPr>
          <w:p w14:paraId="6C0C211D" w14:textId="77777777" w:rsidR="00B871D0" w:rsidRPr="00446158" w:rsidRDefault="00B871D0" w:rsidP="008216E8">
            <w:pPr>
              <w:numPr>
                <w:ilvl w:val="0"/>
                <w:numId w:val="62"/>
              </w:numPr>
              <w:tabs>
                <w:tab w:val="left" w:pos="494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>Консервация металлических конструкций блока произвести в соответствии с ОСТ 26.260.758.</w:t>
            </w:r>
          </w:p>
          <w:p w14:paraId="285F4F25" w14:textId="77777777" w:rsidR="00B871D0" w:rsidRPr="00446158" w:rsidRDefault="00B871D0" w:rsidP="008216E8">
            <w:pPr>
              <w:numPr>
                <w:ilvl w:val="0"/>
                <w:numId w:val="62"/>
              </w:numPr>
              <w:tabs>
                <w:tab w:val="left" w:pos="494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>Методы консервации и применяемые материалы должны обеспечивать возможность расконсервации блока без разборки.</w:t>
            </w:r>
          </w:p>
          <w:p w14:paraId="6B6C10C9" w14:textId="77777777" w:rsidR="00B871D0" w:rsidRPr="00446158" w:rsidRDefault="00B871D0" w:rsidP="008216E8">
            <w:pPr>
              <w:numPr>
                <w:ilvl w:val="0"/>
                <w:numId w:val="62"/>
              </w:numPr>
              <w:tabs>
                <w:tab w:val="left" w:pos="494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 xml:space="preserve">В случае хранения блока свыше срока консервации или обнаружения дефектов временной противокоррозионной защиты при контрольных осмотрах в процессе хранения, необходимо произвести </w:t>
            </w:r>
            <w:proofErr w:type="spellStart"/>
            <w:r w:rsidRPr="00446158">
              <w:rPr>
                <w:color w:val="000000"/>
              </w:rPr>
              <w:t>переконсервацию</w:t>
            </w:r>
            <w:proofErr w:type="spellEnd"/>
            <w:r w:rsidRPr="00446158">
              <w:rPr>
                <w:color w:val="000000"/>
              </w:rPr>
              <w:t>.</w:t>
            </w:r>
          </w:p>
        </w:tc>
      </w:tr>
      <w:tr w:rsidR="00B871D0" w:rsidRPr="00446158" w14:paraId="5CF8852C" w14:textId="77777777" w:rsidTr="00855E38">
        <w:tc>
          <w:tcPr>
            <w:tcW w:w="626" w:type="pct"/>
            <w:shd w:val="clear" w:color="auto" w:fill="FFFFFF" w:themeFill="background1"/>
          </w:tcPr>
          <w:p w14:paraId="6DD7687C" w14:textId="77777777" w:rsidR="00B871D0" w:rsidRPr="00446158" w:rsidRDefault="00B871D0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7BD06078" w14:textId="77777777" w:rsidR="00B871D0" w:rsidRPr="00446158" w:rsidRDefault="00B871D0" w:rsidP="008216E8">
            <w:r w:rsidRPr="00446158">
              <w:t>Требования к хранению</w:t>
            </w:r>
          </w:p>
        </w:tc>
        <w:tc>
          <w:tcPr>
            <w:tcW w:w="3047" w:type="pct"/>
            <w:gridSpan w:val="8"/>
            <w:shd w:val="clear" w:color="auto" w:fill="FFFFFF" w:themeFill="background1"/>
          </w:tcPr>
          <w:p w14:paraId="0411CC84" w14:textId="77777777" w:rsidR="00B871D0" w:rsidRPr="00446158" w:rsidRDefault="00B871D0" w:rsidP="008216E8">
            <w:pPr>
              <w:numPr>
                <w:ilvl w:val="0"/>
                <w:numId w:val="64"/>
              </w:numPr>
              <w:tabs>
                <w:tab w:val="left" w:pos="494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>Условия хранения должны обеспечивать:</w:t>
            </w:r>
          </w:p>
          <w:p w14:paraId="39DF8D3D" w14:textId="77777777" w:rsidR="00B871D0" w:rsidRPr="00446158" w:rsidRDefault="00B871D0" w:rsidP="008216E8">
            <w:pPr>
              <w:numPr>
                <w:ilvl w:val="0"/>
                <w:numId w:val="65"/>
              </w:numPr>
              <w:tabs>
                <w:tab w:val="left" w:pos="494"/>
                <w:tab w:val="left" w:pos="539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>сохраняемость геометрических размеров блока;</w:t>
            </w:r>
          </w:p>
          <w:p w14:paraId="503A3A38" w14:textId="77777777" w:rsidR="00B871D0" w:rsidRPr="00446158" w:rsidRDefault="00B871D0" w:rsidP="008216E8">
            <w:pPr>
              <w:numPr>
                <w:ilvl w:val="0"/>
                <w:numId w:val="65"/>
              </w:numPr>
              <w:tabs>
                <w:tab w:val="left" w:pos="494"/>
                <w:tab w:val="left" w:pos="539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>работоспособность технологического оборудования, системы электроснабжения, автоматизации, отопления, вентиляции, пожарной и охранной сигнализации.</w:t>
            </w:r>
          </w:p>
          <w:p w14:paraId="64D8671C" w14:textId="77777777" w:rsidR="00B871D0" w:rsidRPr="00446158" w:rsidRDefault="00B871D0" w:rsidP="008216E8">
            <w:pPr>
              <w:numPr>
                <w:ilvl w:val="0"/>
                <w:numId w:val="64"/>
              </w:numPr>
              <w:shd w:val="clear" w:color="auto" w:fill="FFFFFF"/>
              <w:tabs>
                <w:tab w:val="left" w:pos="494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>Материальное исполнение поставляемого оборудования должно обеспечить его сохранность при хранении при минимальной температуре воздуха окружающей среды в зависимости от требований изготовителя оборудования и условий эксплуатации.</w:t>
            </w:r>
          </w:p>
        </w:tc>
      </w:tr>
      <w:tr w:rsidR="00B871D0" w:rsidRPr="00446158" w14:paraId="46982DF4" w14:textId="77777777" w:rsidTr="00855E38">
        <w:tc>
          <w:tcPr>
            <w:tcW w:w="626" w:type="pct"/>
            <w:shd w:val="clear" w:color="auto" w:fill="FFFFFF" w:themeFill="background1"/>
          </w:tcPr>
          <w:p w14:paraId="4519C752" w14:textId="77777777" w:rsidR="00B871D0" w:rsidRPr="00446158" w:rsidRDefault="00B871D0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09006291" w14:textId="77777777" w:rsidR="00B871D0" w:rsidRPr="00446158" w:rsidRDefault="00B871D0" w:rsidP="008216E8">
            <w:r w:rsidRPr="00446158">
              <w:t>Требования к упаковке</w:t>
            </w:r>
          </w:p>
        </w:tc>
        <w:tc>
          <w:tcPr>
            <w:tcW w:w="3047" w:type="pct"/>
            <w:gridSpan w:val="8"/>
            <w:shd w:val="clear" w:color="auto" w:fill="FFFFFF" w:themeFill="background1"/>
          </w:tcPr>
          <w:p w14:paraId="6ED21CFB" w14:textId="77777777" w:rsidR="00B871D0" w:rsidRPr="00446158" w:rsidRDefault="00B871D0" w:rsidP="008216E8">
            <w:pPr>
              <w:numPr>
                <w:ilvl w:val="0"/>
                <w:numId w:val="63"/>
              </w:numPr>
              <w:tabs>
                <w:tab w:val="left" w:pos="494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>Требования к упаковке НС в соответствии с ОСТ 26.260.758, КД и настоящим ОЛ.</w:t>
            </w:r>
          </w:p>
          <w:p w14:paraId="0DAEADE4" w14:textId="77777777" w:rsidR="00B871D0" w:rsidRPr="00446158" w:rsidRDefault="00B871D0" w:rsidP="008216E8">
            <w:pPr>
              <w:numPr>
                <w:ilvl w:val="0"/>
                <w:numId w:val="63"/>
              </w:numPr>
              <w:tabs>
                <w:tab w:val="left" w:pos="494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>Упаковка блоков должна производиться по документации, разработанной на конкретный блок.</w:t>
            </w:r>
          </w:p>
          <w:p w14:paraId="0151BC1A" w14:textId="77777777" w:rsidR="00B871D0" w:rsidRPr="00446158" w:rsidRDefault="00B871D0" w:rsidP="008216E8">
            <w:pPr>
              <w:numPr>
                <w:ilvl w:val="0"/>
                <w:numId w:val="63"/>
              </w:numPr>
              <w:tabs>
                <w:tab w:val="left" w:pos="494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>Все элементы на блоке должны быть жёстко закреплены, а при необходимости должны быть применены дополнительные элементы крепления (распорки, растяжки, стяжки и др.).</w:t>
            </w:r>
          </w:p>
          <w:p w14:paraId="37A9F4BB" w14:textId="77777777" w:rsidR="00B871D0" w:rsidRPr="00446158" w:rsidRDefault="00B871D0" w:rsidP="008216E8">
            <w:pPr>
              <w:numPr>
                <w:ilvl w:val="0"/>
                <w:numId w:val="63"/>
              </w:numPr>
              <w:tabs>
                <w:tab w:val="left" w:pos="494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 xml:space="preserve">Штуцеры и муфты, после снятия средств измерения, контроля и автоматизации, должны быть закрыты. </w:t>
            </w:r>
          </w:p>
          <w:p w14:paraId="0E1E881F" w14:textId="77777777" w:rsidR="00B871D0" w:rsidRPr="00446158" w:rsidRDefault="00B871D0" w:rsidP="008216E8">
            <w:pPr>
              <w:numPr>
                <w:ilvl w:val="0"/>
                <w:numId w:val="63"/>
              </w:numPr>
              <w:tabs>
                <w:tab w:val="left" w:pos="494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>Присоединительные концы трубопроводов на период транспортирования и хранения блока должны быть закрыты пробками.</w:t>
            </w:r>
          </w:p>
          <w:p w14:paraId="4458D891" w14:textId="77777777" w:rsidR="00B871D0" w:rsidRPr="00446158" w:rsidRDefault="00B871D0" w:rsidP="008216E8">
            <w:pPr>
              <w:numPr>
                <w:ilvl w:val="0"/>
                <w:numId w:val="63"/>
              </w:numPr>
              <w:tabs>
                <w:tab w:val="left" w:pos="494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>Дверцы шкафов должны быть закрыты. Пломбирование шкафов производится по усмотрению завода-изготовителя.</w:t>
            </w:r>
          </w:p>
          <w:p w14:paraId="1F78FB35" w14:textId="77777777" w:rsidR="00B871D0" w:rsidRPr="00446158" w:rsidRDefault="00B871D0" w:rsidP="008216E8">
            <w:pPr>
              <w:numPr>
                <w:ilvl w:val="0"/>
                <w:numId w:val="63"/>
              </w:numPr>
              <w:tabs>
                <w:tab w:val="left" w:pos="494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>Детали и изделия, снимаемые с блока на время транспортирования (запорная арматура, выкидные патрубки и т.п.), упаковываются в ящики. Допускается упаковка в ящики поставщика этих изделий.</w:t>
            </w:r>
          </w:p>
          <w:p w14:paraId="7F49F37F" w14:textId="77777777" w:rsidR="00B871D0" w:rsidRPr="00446158" w:rsidRDefault="00B871D0" w:rsidP="008216E8">
            <w:pPr>
              <w:numPr>
                <w:ilvl w:val="0"/>
                <w:numId w:val="63"/>
              </w:numPr>
              <w:tabs>
                <w:tab w:val="left" w:pos="494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>Типы, размеры и требования к ящикам по ГОСТ 10198, ГОСТ 21650, ГОСТ 5959 и ГОСТ 2991, при поставке оборудования в районы Крайнего Севера и отдаленные районы по ГОСТ 15846.</w:t>
            </w:r>
          </w:p>
          <w:p w14:paraId="530F47C5" w14:textId="77777777" w:rsidR="00B871D0" w:rsidRPr="00446158" w:rsidRDefault="00B871D0" w:rsidP="008216E8">
            <w:pPr>
              <w:numPr>
                <w:ilvl w:val="0"/>
                <w:numId w:val="63"/>
              </w:numPr>
              <w:tabs>
                <w:tab w:val="left" w:pos="494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>Максимальная масса грузового места не должна превышать требований, установленных соответствующей документацией.</w:t>
            </w:r>
          </w:p>
          <w:p w14:paraId="0C413B7E" w14:textId="77777777" w:rsidR="00B871D0" w:rsidRPr="00446158" w:rsidRDefault="00B871D0" w:rsidP="008216E8">
            <w:pPr>
              <w:numPr>
                <w:ilvl w:val="0"/>
                <w:numId w:val="63"/>
              </w:numPr>
              <w:tabs>
                <w:tab w:val="left" w:pos="494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>На ящике с приборами должны быть нанесены в соответствии с ГОСТ 14192 предупредительные знаки, означающие: «Осторожно, хрупкое», «Верх, не кантовать» и т.д.</w:t>
            </w:r>
          </w:p>
          <w:p w14:paraId="3D940BF8" w14:textId="77777777" w:rsidR="00B871D0" w:rsidRPr="00446158" w:rsidRDefault="00B871D0" w:rsidP="008216E8">
            <w:pPr>
              <w:numPr>
                <w:ilvl w:val="0"/>
                <w:numId w:val="63"/>
              </w:numPr>
              <w:tabs>
                <w:tab w:val="left" w:pos="494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>На ящике с технической документацией должна быть нанесена надпись: «Документация здесь».</w:t>
            </w:r>
          </w:p>
          <w:p w14:paraId="739BEF99" w14:textId="77777777" w:rsidR="00B871D0" w:rsidRPr="00446158" w:rsidRDefault="00B871D0" w:rsidP="008216E8">
            <w:pPr>
              <w:numPr>
                <w:ilvl w:val="0"/>
                <w:numId w:val="63"/>
              </w:numPr>
              <w:tabs>
                <w:tab w:val="left" w:pos="494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>Площадки обслуживания, лестницы, технологические трубопроводы и др. комплектуются в пакеты или связки.</w:t>
            </w:r>
          </w:p>
          <w:p w14:paraId="4043BDDD" w14:textId="77777777" w:rsidR="00B871D0" w:rsidRPr="00446158" w:rsidRDefault="00B871D0" w:rsidP="008216E8">
            <w:pPr>
              <w:numPr>
                <w:ilvl w:val="0"/>
                <w:numId w:val="63"/>
              </w:numPr>
              <w:tabs>
                <w:tab w:val="left" w:pos="494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>При упаковке в связки и пакеты должна быть обеспечена компактность пакетов и связок и прочность обвязки их во избежание выпадения и потери отдельных элементов.</w:t>
            </w:r>
          </w:p>
          <w:p w14:paraId="01D795BD" w14:textId="77777777" w:rsidR="00B871D0" w:rsidRPr="00446158" w:rsidRDefault="00B871D0" w:rsidP="008216E8">
            <w:pPr>
              <w:numPr>
                <w:ilvl w:val="0"/>
                <w:numId w:val="63"/>
              </w:numPr>
              <w:shd w:val="clear" w:color="auto" w:fill="FFFFFF"/>
              <w:tabs>
                <w:tab w:val="left" w:pos="494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>Конструкция упаковки, способ упаковки и крепления должны удовлетворять действующим нормам, принятым на транспорте, и обеспечивать полную сохранность изделий при погрузочно-разгрузочных операциях, транспортировании и складировании.</w:t>
            </w:r>
          </w:p>
        </w:tc>
      </w:tr>
      <w:tr w:rsidR="00B871D0" w:rsidRPr="00446158" w14:paraId="2D54D969" w14:textId="77777777" w:rsidTr="003954D7">
        <w:tc>
          <w:tcPr>
            <w:tcW w:w="5000" w:type="pct"/>
            <w:gridSpan w:val="11"/>
            <w:shd w:val="clear" w:color="auto" w:fill="FFFFFF" w:themeFill="background1"/>
          </w:tcPr>
          <w:p w14:paraId="5727CF9F" w14:textId="77777777" w:rsidR="00B871D0" w:rsidRPr="00446158" w:rsidRDefault="00B871D0" w:rsidP="008216E8">
            <w:pPr>
              <w:numPr>
                <w:ilvl w:val="0"/>
                <w:numId w:val="10"/>
              </w:numPr>
              <w:ind w:right="-94"/>
              <w:jc w:val="center"/>
              <w:rPr>
                <w:b/>
              </w:rPr>
            </w:pPr>
            <w:r w:rsidRPr="00446158">
              <w:rPr>
                <w:b/>
              </w:rPr>
              <w:t>ТРЕБОВАНИЯ В ОБЛАСТИ ПРОМЫШЛЕННОЙ, ПОЖАРНОЙ, ЭКОЛОГИЧЕСКОЙ БЕЗОПАСНОСТИ И ОХРАНЫ ТРУДА</w:t>
            </w:r>
          </w:p>
        </w:tc>
      </w:tr>
      <w:tr w:rsidR="00B871D0" w:rsidRPr="00446158" w14:paraId="43D43769" w14:textId="77777777" w:rsidTr="00855E38">
        <w:tc>
          <w:tcPr>
            <w:tcW w:w="626" w:type="pct"/>
            <w:shd w:val="clear" w:color="auto" w:fill="FFFFFF" w:themeFill="background1"/>
          </w:tcPr>
          <w:p w14:paraId="2B255209" w14:textId="77777777" w:rsidR="00B871D0" w:rsidRPr="00446158" w:rsidRDefault="00B871D0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51C8E249" w14:textId="77777777" w:rsidR="00B871D0" w:rsidRPr="00446158" w:rsidRDefault="00B871D0" w:rsidP="008216E8">
            <w:r w:rsidRPr="00446158">
              <w:t>Общие требования</w:t>
            </w:r>
          </w:p>
        </w:tc>
        <w:tc>
          <w:tcPr>
            <w:tcW w:w="3047" w:type="pct"/>
            <w:gridSpan w:val="8"/>
            <w:shd w:val="clear" w:color="auto" w:fill="FFFFFF" w:themeFill="background1"/>
          </w:tcPr>
          <w:p w14:paraId="229DDB25" w14:textId="77777777" w:rsidR="00B871D0" w:rsidRPr="00446158" w:rsidRDefault="00B871D0" w:rsidP="008216E8">
            <w:pPr>
              <w:tabs>
                <w:tab w:val="left" w:pos="494"/>
              </w:tabs>
              <w:rPr>
                <w:color w:val="000000"/>
              </w:rPr>
            </w:pPr>
            <w:r w:rsidRPr="00446158">
              <w:rPr>
                <w:color w:val="000000"/>
              </w:rPr>
              <w:t xml:space="preserve">Требование к охране труда, промышленной и пожарной безопасности согласно: Федеральных норм и правил в области промышленной безопасности «Правила безопасности в нефтяной и газовой промышленности», утвержденных приказом </w:t>
            </w:r>
            <w:r w:rsidRPr="00446158">
              <w:rPr>
                <w:color w:val="000000"/>
              </w:rPr>
              <w:lastRenderedPageBreak/>
              <w:t>Ростехнадзора от 12.03.2013 № 101, Федерального закона от 22.07.2008</w:t>
            </w:r>
            <w:r w:rsidRPr="00446158">
              <w:rPr>
                <w:color w:val="000000"/>
              </w:rPr>
              <w:br/>
              <w:t>№ 123-ФЗ «Технический регламент о требованиях пожарной безопасности», в том числе, с выполнением следующих требований:</w:t>
            </w:r>
          </w:p>
          <w:p w14:paraId="1CECDF01" w14:textId="77777777" w:rsidR="00B871D0" w:rsidRPr="00446158" w:rsidRDefault="00B871D0" w:rsidP="008216E8">
            <w:pPr>
              <w:numPr>
                <w:ilvl w:val="0"/>
                <w:numId w:val="66"/>
              </w:numPr>
              <w:tabs>
                <w:tab w:val="left" w:pos="494"/>
              </w:tabs>
              <w:autoSpaceDE w:val="0"/>
              <w:autoSpaceDN w:val="0"/>
              <w:adjustRightInd w:val="0"/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>Размещение технологического оборудования, трубопроводной арматуры должно обеспечивать удобство и безопасность их эксплуатации, возможность проведения ремонтных работ и оперативных мер по предотвращению аварийных ситуаций или локализации аварий.</w:t>
            </w:r>
          </w:p>
          <w:p w14:paraId="4633E48E" w14:textId="77777777" w:rsidR="00B871D0" w:rsidRPr="00446158" w:rsidRDefault="00B871D0" w:rsidP="008216E8">
            <w:pPr>
              <w:numPr>
                <w:ilvl w:val="0"/>
                <w:numId w:val="66"/>
              </w:numPr>
              <w:tabs>
                <w:tab w:val="left" w:pos="494"/>
              </w:tabs>
              <w:autoSpaceDE w:val="0"/>
              <w:autoSpaceDN w:val="0"/>
              <w:adjustRightInd w:val="0"/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 xml:space="preserve">Размещение систем контроля, управления должно осуществляться в местах удобных и безопасных для обслуживания. </w:t>
            </w:r>
          </w:p>
          <w:p w14:paraId="4FD40875" w14:textId="77777777" w:rsidR="00B871D0" w:rsidRPr="00446158" w:rsidRDefault="00B871D0" w:rsidP="008216E8">
            <w:pPr>
              <w:numPr>
                <w:ilvl w:val="0"/>
                <w:numId w:val="66"/>
              </w:numPr>
              <w:tabs>
                <w:tab w:val="left" w:pos="494"/>
              </w:tabs>
              <w:autoSpaceDE w:val="0"/>
              <w:autoSpaceDN w:val="0"/>
              <w:adjustRightInd w:val="0"/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 xml:space="preserve">Обеспечить безопасность конструкции блока подбором материалов для основных сборочных единиц, деталей и элементов трубопроводов с учетом рабочих параметров, и условий эксплуатации. </w:t>
            </w:r>
          </w:p>
          <w:p w14:paraId="1455476C" w14:textId="77777777" w:rsidR="00B871D0" w:rsidRPr="00446158" w:rsidRDefault="00B871D0" w:rsidP="008216E8">
            <w:pPr>
              <w:numPr>
                <w:ilvl w:val="0"/>
                <w:numId w:val="66"/>
              </w:numPr>
              <w:tabs>
                <w:tab w:val="left" w:pos="494"/>
              </w:tabs>
              <w:autoSpaceDE w:val="0"/>
              <w:autoSpaceDN w:val="0"/>
              <w:adjustRightInd w:val="0"/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>Материал для основных сборочных единиц (деталей/элементов конструкции/трубопроводов) должен быть разрешен к применению согласно действующей НД РФ.</w:t>
            </w:r>
          </w:p>
          <w:p w14:paraId="26A1C8B0" w14:textId="77777777" w:rsidR="00B871D0" w:rsidRPr="00446158" w:rsidRDefault="00B871D0" w:rsidP="008216E8">
            <w:pPr>
              <w:numPr>
                <w:ilvl w:val="0"/>
                <w:numId w:val="66"/>
              </w:numPr>
              <w:tabs>
                <w:tab w:val="left" w:pos="494"/>
              </w:tabs>
              <w:autoSpaceDE w:val="0"/>
              <w:autoSpaceDN w:val="0"/>
              <w:adjustRightInd w:val="0"/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>Применение для основных сборочных единиц (деталей/элементов конструкции/трубопроводов) марок материалов зарубежных изготовителей, а также расширение параметров применения для материалов, допускается при включении их в перечни разрешенных материалов, утвержденных в установленном порядке, и/или при согласовании со специализированными экспертными (материаловедческими) организациями.</w:t>
            </w:r>
          </w:p>
          <w:p w14:paraId="279CC23C" w14:textId="77777777" w:rsidR="00B871D0" w:rsidRPr="00446158" w:rsidRDefault="00B871D0" w:rsidP="008216E8">
            <w:pPr>
              <w:numPr>
                <w:ilvl w:val="0"/>
                <w:numId w:val="66"/>
              </w:numPr>
              <w:tabs>
                <w:tab w:val="left" w:pos="494"/>
              </w:tabs>
              <w:autoSpaceDE w:val="0"/>
              <w:autoSpaceDN w:val="0"/>
              <w:adjustRightInd w:val="0"/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 xml:space="preserve">Электрооборудование в блоке должно отвечать требованиям </w:t>
            </w:r>
            <w:proofErr w:type="gramStart"/>
            <w:r w:rsidRPr="00446158">
              <w:rPr>
                <w:color w:val="000000"/>
              </w:rPr>
              <w:t>ПУЭ .</w:t>
            </w:r>
            <w:proofErr w:type="gramEnd"/>
          </w:p>
        </w:tc>
      </w:tr>
      <w:tr w:rsidR="00B871D0" w:rsidRPr="00446158" w14:paraId="66311272" w14:textId="77777777" w:rsidTr="00855E38">
        <w:tc>
          <w:tcPr>
            <w:tcW w:w="626" w:type="pct"/>
            <w:shd w:val="clear" w:color="auto" w:fill="FFFFFF" w:themeFill="background1"/>
          </w:tcPr>
          <w:p w14:paraId="3F5E9927" w14:textId="77777777" w:rsidR="00B871D0" w:rsidRPr="00446158" w:rsidRDefault="00B871D0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2B263720" w14:textId="77777777" w:rsidR="00B871D0" w:rsidRPr="00446158" w:rsidRDefault="00B871D0" w:rsidP="008216E8">
            <w:r w:rsidRPr="00446158">
              <w:t xml:space="preserve">Защитные меры для персонала и оборудования  </w:t>
            </w:r>
          </w:p>
        </w:tc>
        <w:tc>
          <w:tcPr>
            <w:tcW w:w="3047" w:type="pct"/>
            <w:gridSpan w:val="8"/>
            <w:shd w:val="clear" w:color="auto" w:fill="FFFFFF" w:themeFill="background1"/>
          </w:tcPr>
          <w:p w14:paraId="741D84D0" w14:textId="77777777" w:rsidR="00B871D0" w:rsidRPr="00446158" w:rsidRDefault="00B871D0" w:rsidP="008216E8">
            <w:pPr>
              <w:tabs>
                <w:tab w:val="left" w:pos="494"/>
              </w:tabs>
              <w:rPr>
                <w:color w:val="000000"/>
              </w:rPr>
            </w:pPr>
            <w:r w:rsidRPr="00446158">
              <w:rPr>
                <w:color w:val="000000"/>
              </w:rPr>
              <w:t>Предусмотреть меры по защите персонала и оборудования согласно ПУЭ, СО 153-34.21.122 и требований настоящего ОЛ:</w:t>
            </w:r>
          </w:p>
          <w:p w14:paraId="2B7D16A0" w14:textId="77777777" w:rsidR="00B871D0" w:rsidRPr="00446158" w:rsidRDefault="00B871D0" w:rsidP="008216E8">
            <w:pPr>
              <w:numPr>
                <w:ilvl w:val="0"/>
                <w:numId w:val="67"/>
              </w:numPr>
              <w:tabs>
                <w:tab w:val="left" w:pos="494"/>
                <w:tab w:val="left" w:pos="539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>Автоматическое отключение питания;</w:t>
            </w:r>
          </w:p>
          <w:p w14:paraId="78D9C3B9" w14:textId="77777777" w:rsidR="00B871D0" w:rsidRPr="00446158" w:rsidRDefault="00B871D0" w:rsidP="008216E8">
            <w:pPr>
              <w:numPr>
                <w:ilvl w:val="0"/>
                <w:numId w:val="67"/>
              </w:numPr>
              <w:tabs>
                <w:tab w:val="left" w:pos="494"/>
                <w:tab w:val="left" w:pos="539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>Уравнивание потенциалов;</w:t>
            </w:r>
          </w:p>
          <w:p w14:paraId="55369AF9" w14:textId="77777777" w:rsidR="00B871D0" w:rsidRPr="00446158" w:rsidRDefault="00B871D0" w:rsidP="008216E8">
            <w:pPr>
              <w:numPr>
                <w:ilvl w:val="0"/>
                <w:numId w:val="67"/>
              </w:numPr>
              <w:tabs>
                <w:tab w:val="left" w:pos="494"/>
                <w:tab w:val="left" w:pos="539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>Защитное заземление;</w:t>
            </w:r>
          </w:p>
          <w:p w14:paraId="2AE42B95" w14:textId="77777777" w:rsidR="00B871D0" w:rsidRPr="00446158" w:rsidRDefault="00B871D0" w:rsidP="008216E8">
            <w:pPr>
              <w:numPr>
                <w:ilvl w:val="0"/>
                <w:numId w:val="67"/>
              </w:numPr>
              <w:tabs>
                <w:tab w:val="left" w:pos="494"/>
                <w:tab w:val="left" w:pos="539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>Ограничение вибрации на рабочих местах;</w:t>
            </w:r>
          </w:p>
          <w:p w14:paraId="0E68C6E7" w14:textId="77777777" w:rsidR="00B871D0" w:rsidRPr="00446158" w:rsidRDefault="00B871D0" w:rsidP="008216E8">
            <w:pPr>
              <w:numPr>
                <w:ilvl w:val="0"/>
                <w:numId w:val="67"/>
              </w:numPr>
              <w:tabs>
                <w:tab w:val="left" w:pos="494"/>
                <w:tab w:val="left" w:pos="539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>Ограничения по уровню звуковой мощности;</w:t>
            </w:r>
          </w:p>
          <w:p w14:paraId="64A3423D" w14:textId="77777777" w:rsidR="00B871D0" w:rsidRPr="00446158" w:rsidRDefault="00B871D0" w:rsidP="008216E8">
            <w:pPr>
              <w:numPr>
                <w:ilvl w:val="0"/>
                <w:numId w:val="67"/>
              </w:numPr>
              <w:tabs>
                <w:tab w:val="left" w:pos="494"/>
                <w:tab w:val="left" w:pos="539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>Ограничения по уровню радиопомех.</w:t>
            </w:r>
          </w:p>
        </w:tc>
      </w:tr>
      <w:tr w:rsidR="00B871D0" w:rsidRPr="00446158" w14:paraId="65DFBFF4" w14:textId="77777777" w:rsidTr="00855E38">
        <w:tc>
          <w:tcPr>
            <w:tcW w:w="626" w:type="pct"/>
            <w:shd w:val="clear" w:color="auto" w:fill="FFFFFF" w:themeFill="background1"/>
          </w:tcPr>
          <w:p w14:paraId="039D9C06" w14:textId="77777777" w:rsidR="00B871D0" w:rsidRPr="00446158" w:rsidRDefault="00B871D0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50774847" w14:textId="77777777" w:rsidR="00B871D0" w:rsidRPr="00446158" w:rsidRDefault="00B871D0" w:rsidP="008216E8">
            <w:r w:rsidRPr="00446158">
              <w:t>Первичные средства пожаротушения</w:t>
            </w:r>
            <w:r w:rsidRPr="00446158">
              <w:tab/>
            </w:r>
          </w:p>
        </w:tc>
        <w:tc>
          <w:tcPr>
            <w:tcW w:w="3047" w:type="pct"/>
            <w:gridSpan w:val="8"/>
            <w:shd w:val="clear" w:color="auto" w:fill="FFFFFF" w:themeFill="background1"/>
          </w:tcPr>
          <w:p w14:paraId="0B1CAB2E" w14:textId="77777777" w:rsidR="00B871D0" w:rsidRPr="00446158" w:rsidRDefault="00B871D0" w:rsidP="008216E8">
            <w:pPr>
              <w:tabs>
                <w:tab w:val="left" w:pos="494"/>
              </w:tabs>
              <w:rPr>
                <w:color w:val="000000"/>
              </w:rPr>
            </w:pPr>
            <w:r w:rsidRPr="00446158">
              <w:rPr>
                <w:color w:val="000000"/>
              </w:rPr>
              <w:t>Предусмотреть согласно Правил противопожарного режима в Российской Федерации, утвержденных постановлением Правительства РФ от 25.04.2012 № 390.</w:t>
            </w:r>
          </w:p>
        </w:tc>
      </w:tr>
      <w:tr w:rsidR="00B871D0" w:rsidRPr="00446158" w14:paraId="58485C8C" w14:textId="77777777" w:rsidTr="00855E38">
        <w:tc>
          <w:tcPr>
            <w:tcW w:w="626" w:type="pct"/>
            <w:shd w:val="clear" w:color="auto" w:fill="FFFFFF" w:themeFill="background1"/>
          </w:tcPr>
          <w:p w14:paraId="53D3CEFA" w14:textId="77777777" w:rsidR="00B871D0" w:rsidRPr="00446158" w:rsidRDefault="00B871D0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7FB836C4" w14:textId="77777777" w:rsidR="00B871D0" w:rsidRPr="00446158" w:rsidRDefault="00B871D0" w:rsidP="008216E8">
            <w:r w:rsidRPr="00446158">
              <w:t>Заземление</w:t>
            </w:r>
          </w:p>
        </w:tc>
        <w:tc>
          <w:tcPr>
            <w:tcW w:w="3047" w:type="pct"/>
            <w:gridSpan w:val="8"/>
            <w:shd w:val="clear" w:color="auto" w:fill="FFFFFF" w:themeFill="background1"/>
          </w:tcPr>
          <w:p w14:paraId="5919F743" w14:textId="77777777" w:rsidR="00B871D0" w:rsidRPr="00446158" w:rsidRDefault="00B871D0" w:rsidP="008216E8">
            <w:pPr>
              <w:numPr>
                <w:ilvl w:val="0"/>
                <w:numId w:val="68"/>
              </w:numPr>
              <w:tabs>
                <w:tab w:val="left" w:pos="494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>Все электрооборудование установки должно быть заземлено в соответствии с ПУЭ и должно быть присоединено к внутреннему заземляющему контуру;</w:t>
            </w:r>
          </w:p>
          <w:p w14:paraId="542F9B22" w14:textId="77777777" w:rsidR="00B871D0" w:rsidRPr="00446158" w:rsidRDefault="00B871D0" w:rsidP="008216E8">
            <w:pPr>
              <w:numPr>
                <w:ilvl w:val="0"/>
                <w:numId w:val="68"/>
              </w:numPr>
              <w:tabs>
                <w:tab w:val="left" w:pos="494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>Внешний контур заземления должен иметь заземляющий зажим в соответствии с требованиями ГОСТ 21130. Место заземления должно быть обозначено несмывающимися знаками заземления;</w:t>
            </w:r>
          </w:p>
          <w:p w14:paraId="415F405E" w14:textId="77777777" w:rsidR="00B871D0" w:rsidRPr="00446158" w:rsidRDefault="00B871D0" w:rsidP="008216E8">
            <w:pPr>
              <w:numPr>
                <w:ilvl w:val="0"/>
                <w:numId w:val="68"/>
              </w:numPr>
              <w:tabs>
                <w:tab w:val="left" w:pos="494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lastRenderedPageBreak/>
              <w:t>Внутренний и внешний заземляющие контуры должны быть соединены между собой не менее чем в двух местах с противоположных сторон установки;</w:t>
            </w:r>
          </w:p>
          <w:p w14:paraId="7E3527E4" w14:textId="77777777" w:rsidR="00B871D0" w:rsidRPr="00446158" w:rsidRDefault="00B871D0" w:rsidP="008216E8">
            <w:pPr>
              <w:numPr>
                <w:ilvl w:val="0"/>
                <w:numId w:val="68"/>
              </w:numPr>
              <w:tabs>
                <w:tab w:val="left" w:pos="494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>Сопротивление заземляющих устройств, используемых для заземления, должно быть не более 4 Ом (ПУЭ).</w:t>
            </w:r>
          </w:p>
        </w:tc>
      </w:tr>
      <w:tr w:rsidR="00B871D0" w:rsidRPr="00446158" w14:paraId="1A47547B" w14:textId="77777777" w:rsidTr="00855E38">
        <w:tc>
          <w:tcPr>
            <w:tcW w:w="626" w:type="pct"/>
            <w:shd w:val="clear" w:color="auto" w:fill="FFFFFF" w:themeFill="background1"/>
          </w:tcPr>
          <w:p w14:paraId="6B135779" w14:textId="77777777" w:rsidR="00B871D0" w:rsidRPr="00446158" w:rsidRDefault="00B871D0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600FBD62" w14:textId="77777777" w:rsidR="00B871D0" w:rsidRPr="00446158" w:rsidRDefault="00B871D0" w:rsidP="008216E8">
            <w:r w:rsidRPr="00446158">
              <w:t>Уровень вибрации на рабочем месте в машинном зале должен соответствовать требованиям</w:t>
            </w:r>
          </w:p>
        </w:tc>
        <w:tc>
          <w:tcPr>
            <w:tcW w:w="3047" w:type="pct"/>
            <w:gridSpan w:val="8"/>
            <w:shd w:val="clear" w:color="auto" w:fill="FFFFFF" w:themeFill="background1"/>
          </w:tcPr>
          <w:p w14:paraId="56E13F54" w14:textId="77777777" w:rsidR="00B871D0" w:rsidRPr="00446158" w:rsidRDefault="00B871D0" w:rsidP="008216E8">
            <w:r w:rsidRPr="00446158">
              <w:t xml:space="preserve">ГОСТ 12.1.012 </w:t>
            </w:r>
          </w:p>
        </w:tc>
      </w:tr>
      <w:tr w:rsidR="00B871D0" w:rsidRPr="00446158" w14:paraId="4B659786" w14:textId="77777777" w:rsidTr="00855E38">
        <w:tc>
          <w:tcPr>
            <w:tcW w:w="626" w:type="pct"/>
            <w:shd w:val="clear" w:color="auto" w:fill="FFFFFF" w:themeFill="background1"/>
          </w:tcPr>
          <w:p w14:paraId="3D80B9CB" w14:textId="77777777" w:rsidR="00B871D0" w:rsidRPr="00446158" w:rsidRDefault="00B871D0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0E6462B0" w14:textId="77777777" w:rsidR="00B871D0" w:rsidRPr="00446158" w:rsidRDefault="00B871D0" w:rsidP="008216E8">
            <w:r w:rsidRPr="00446158">
              <w:t>Уровень звуковой мощности в октавных полосах частот в машинном зале не должен превышать значений</w:t>
            </w:r>
          </w:p>
        </w:tc>
        <w:tc>
          <w:tcPr>
            <w:tcW w:w="3047" w:type="pct"/>
            <w:gridSpan w:val="8"/>
            <w:shd w:val="clear" w:color="auto" w:fill="FFFFFF" w:themeFill="background1"/>
          </w:tcPr>
          <w:p w14:paraId="3C2AA76B" w14:textId="77777777" w:rsidR="00B871D0" w:rsidRPr="00446158" w:rsidRDefault="00B871D0" w:rsidP="008216E8">
            <w:r w:rsidRPr="00446158">
              <w:t>ГОСТ 12.1.003</w:t>
            </w:r>
          </w:p>
        </w:tc>
      </w:tr>
      <w:tr w:rsidR="00B871D0" w:rsidRPr="00446158" w14:paraId="104F6FA0" w14:textId="77777777" w:rsidTr="00855E38">
        <w:tc>
          <w:tcPr>
            <w:tcW w:w="626" w:type="pct"/>
            <w:shd w:val="clear" w:color="auto" w:fill="FFFFFF" w:themeFill="background1"/>
          </w:tcPr>
          <w:p w14:paraId="1372DFDA" w14:textId="77777777" w:rsidR="00B871D0" w:rsidRPr="00446158" w:rsidRDefault="00B871D0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39025E73" w14:textId="77777777" w:rsidR="00B871D0" w:rsidRPr="00446158" w:rsidRDefault="00B871D0" w:rsidP="008216E8">
            <w:r w:rsidRPr="00446158">
              <w:t>Уровень радиопомех, создаваемый при работе установкой</w:t>
            </w:r>
          </w:p>
        </w:tc>
        <w:tc>
          <w:tcPr>
            <w:tcW w:w="3047" w:type="pct"/>
            <w:gridSpan w:val="8"/>
            <w:shd w:val="clear" w:color="auto" w:fill="FFFFFF" w:themeFill="background1"/>
          </w:tcPr>
          <w:p w14:paraId="2AEE3AB8" w14:textId="77777777" w:rsidR="00B871D0" w:rsidRPr="00446158" w:rsidRDefault="00B871D0" w:rsidP="008216E8">
            <w:r w:rsidRPr="00446158">
              <w:t xml:space="preserve">ГОСТ Р 51320 </w:t>
            </w:r>
          </w:p>
        </w:tc>
      </w:tr>
      <w:tr w:rsidR="00B871D0" w:rsidRPr="00446158" w14:paraId="29BA2A08" w14:textId="77777777" w:rsidTr="00855E38">
        <w:tc>
          <w:tcPr>
            <w:tcW w:w="626" w:type="pct"/>
            <w:shd w:val="clear" w:color="auto" w:fill="FFFFFF" w:themeFill="background1"/>
          </w:tcPr>
          <w:p w14:paraId="527A0B3D" w14:textId="77777777" w:rsidR="00B871D0" w:rsidRPr="00446158" w:rsidRDefault="00B871D0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2F0E1341" w14:textId="77777777" w:rsidR="00B871D0" w:rsidRPr="00446158" w:rsidRDefault="00B871D0" w:rsidP="008216E8">
            <w:r w:rsidRPr="00446158">
              <w:t xml:space="preserve">Требования безопасности </w:t>
            </w:r>
          </w:p>
          <w:p w14:paraId="4A057443" w14:textId="77777777" w:rsidR="00B871D0" w:rsidRPr="00446158" w:rsidRDefault="00B871D0" w:rsidP="008216E8">
            <w:r w:rsidRPr="00446158">
              <w:t>при транспортировании, хранении и утилизации</w:t>
            </w:r>
          </w:p>
          <w:p w14:paraId="4E4A0B66" w14:textId="77777777" w:rsidR="00B871D0" w:rsidRPr="00446158" w:rsidRDefault="00B871D0" w:rsidP="008216E8"/>
        </w:tc>
        <w:tc>
          <w:tcPr>
            <w:tcW w:w="3047" w:type="pct"/>
            <w:gridSpan w:val="8"/>
            <w:shd w:val="clear" w:color="auto" w:fill="FFFFFF" w:themeFill="background1"/>
          </w:tcPr>
          <w:p w14:paraId="09A438D3" w14:textId="77777777" w:rsidR="00B871D0" w:rsidRPr="00446158" w:rsidRDefault="00B871D0" w:rsidP="008216E8">
            <w:pPr>
              <w:numPr>
                <w:ilvl w:val="0"/>
                <w:numId w:val="70"/>
              </w:numPr>
              <w:tabs>
                <w:tab w:val="left" w:pos="494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>Обеспечить соблюдение требований безопасности при погрузочно-разгрузочных работах по ГОСТ 12.3.009.</w:t>
            </w:r>
          </w:p>
          <w:p w14:paraId="7C24B849" w14:textId="77777777" w:rsidR="00B871D0" w:rsidRPr="00446158" w:rsidRDefault="00B871D0" w:rsidP="008216E8">
            <w:pPr>
              <w:numPr>
                <w:ilvl w:val="0"/>
                <w:numId w:val="70"/>
              </w:numPr>
              <w:tabs>
                <w:tab w:val="left" w:pos="494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>Обеспечить следующие требования безопасности при транспортировании блоков:</w:t>
            </w:r>
          </w:p>
          <w:p w14:paraId="27BECD38" w14:textId="77777777" w:rsidR="00B871D0" w:rsidRPr="00446158" w:rsidRDefault="00B871D0" w:rsidP="008216E8">
            <w:pPr>
              <w:numPr>
                <w:ilvl w:val="0"/>
                <w:numId w:val="69"/>
              </w:numPr>
              <w:tabs>
                <w:tab w:val="left" w:pos="494"/>
                <w:tab w:val="left" w:pos="539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>транспортирование блоков должно проводиться в соответствии с правилами, действующими на конкретных видах транспорта;</w:t>
            </w:r>
          </w:p>
          <w:p w14:paraId="5DD3AB31" w14:textId="77777777" w:rsidR="00B871D0" w:rsidRPr="00446158" w:rsidRDefault="00B871D0" w:rsidP="008216E8">
            <w:pPr>
              <w:numPr>
                <w:ilvl w:val="0"/>
                <w:numId w:val="69"/>
              </w:numPr>
              <w:tabs>
                <w:tab w:val="left" w:pos="494"/>
                <w:tab w:val="left" w:pos="539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>установка и крепление блоков на транспортном средстве должны исключать возможность механических повреждений;</w:t>
            </w:r>
          </w:p>
          <w:p w14:paraId="1C5B6C71" w14:textId="77777777" w:rsidR="00B871D0" w:rsidRPr="00446158" w:rsidRDefault="00B871D0" w:rsidP="008216E8">
            <w:pPr>
              <w:numPr>
                <w:ilvl w:val="0"/>
                <w:numId w:val="69"/>
              </w:numPr>
              <w:tabs>
                <w:tab w:val="left" w:pos="494"/>
                <w:tab w:val="left" w:pos="539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 xml:space="preserve">погрузка, разгрузка, транспортирование и складирование блоков должны проводиться аттестованным персоналом с соблюдением требований безопасности при выполнении данных работ. </w:t>
            </w:r>
          </w:p>
          <w:p w14:paraId="7A5BE544" w14:textId="77777777" w:rsidR="00B871D0" w:rsidRPr="00446158" w:rsidRDefault="00B871D0" w:rsidP="008216E8">
            <w:pPr>
              <w:numPr>
                <w:ilvl w:val="0"/>
                <w:numId w:val="70"/>
              </w:numPr>
              <w:tabs>
                <w:tab w:val="left" w:pos="494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>При хранении материалы и вещества, применяемые для упаковки и консервации блока, должны быть безопасными для людей и окружающей среды.</w:t>
            </w:r>
          </w:p>
          <w:p w14:paraId="32776714" w14:textId="77777777" w:rsidR="00B871D0" w:rsidRPr="00446158" w:rsidRDefault="00B871D0" w:rsidP="008216E8">
            <w:pPr>
              <w:numPr>
                <w:ilvl w:val="0"/>
                <w:numId w:val="70"/>
              </w:numPr>
              <w:tabs>
                <w:tab w:val="left" w:pos="494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>Оборудование после окончания эксплуатации должно иметь возможность быть утилизировано в соответствии с требованиями Федерального закона от 27.12.2002 № 184-ФЗ «О техническом регулировании» и Федерального закона  от 24.06.1998 № 89-ФЗ «Об отходах производства и потребления».</w:t>
            </w:r>
          </w:p>
        </w:tc>
      </w:tr>
      <w:tr w:rsidR="00B871D0" w:rsidRPr="00446158" w14:paraId="186D0763" w14:textId="77777777" w:rsidTr="00855E38">
        <w:tc>
          <w:tcPr>
            <w:tcW w:w="626" w:type="pct"/>
            <w:shd w:val="clear" w:color="auto" w:fill="FFFFFF" w:themeFill="background1"/>
          </w:tcPr>
          <w:p w14:paraId="65EB3E7C" w14:textId="77777777" w:rsidR="00B871D0" w:rsidRPr="00446158" w:rsidRDefault="00B871D0" w:rsidP="008216E8">
            <w:pPr>
              <w:numPr>
                <w:ilvl w:val="1"/>
                <w:numId w:val="10"/>
              </w:numPr>
              <w:ind w:left="0" w:right="1805" w:firstLine="0"/>
              <w:jc w:val="center"/>
            </w:pPr>
          </w:p>
        </w:tc>
        <w:tc>
          <w:tcPr>
            <w:tcW w:w="1327" w:type="pct"/>
            <w:gridSpan w:val="2"/>
            <w:shd w:val="clear" w:color="auto" w:fill="FFFFFF" w:themeFill="background1"/>
          </w:tcPr>
          <w:p w14:paraId="0CC90320" w14:textId="77777777" w:rsidR="00B871D0" w:rsidRPr="00446158" w:rsidRDefault="00B871D0" w:rsidP="008216E8">
            <w:r w:rsidRPr="00446158">
              <w:t>Требования к экологической безопасности</w:t>
            </w:r>
          </w:p>
        </w:tc>
        <w:tc>
          <w:tcPr>
            <w:tcW w:w="3047" w:type="pct"/>
            <w:gridSpan w:val="8"/>
            <w:shd w:val="clear" w:color="auto" w:fill="FFFFFF" w:themeFill="background1"/>
          </w:tcPr>
          <w:p w14:paraId="1689A191" w14:textId="77777777" w:rsidR="00B871D0" w:rsidRPr="00446158" w:rsidRDefault="00B871D0" w:rsidP="008216E8">
            <w:pPr>
              <w:tabs>
                <w:tab w:val="left" w:pos="494"/>
              </w:tabs>
              <w:rPr>
                <w:color w:val="000000"/>
              </w:rPr>
            </w:pPr>
            <w:r w:rsidRPr="00446158">
              <w:rPr>
                <w:color w:val="000000"/>
              </w:rPr>
              <w:t>Требование к экологической безопасности согласно нормативным и методическим документам в области охраны окружающей среды и локальным нормативным документам Компании в области охраны окружающей среды:</w:t>
            </w:r>
          </w:p>
          <w:p w14:paraId="39080155" w14:textId="77777777" w:rsidR="00B871D0" w:rsidRPr="00446158" w:rsidRDefault="00B871D0" w:rsidP="008216E8">
            <w:pPr>
              <w:numPr>
                <w:ilvl w:val="0"/>
                <w:numId w:val="71"/>
              </w:numPr>
              <w:tabs>
                <w:tab w:val="left" w:pos="494"/>
                <w:tab w:val="left" w:pos="539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>Федеральный закон от 10.01.2002 № 7-ФЗ «Об охране окружающей среды»;</w:t>
            </w:r>
          </w:p>
          <w:p w14:paraId="0327E290" w14:textId="77777777" w:rsidR="00B871D0" w:rsidRPr="00446158" w:rsidRDefault="00B871D0" w:rsidP="008216E8">
            <w:pPr>
              <w:numPr>
                <w:ilvl w:val="0"/>
                <w:numId w:val="71"/>
              </w:numPr>
              <w:tabs>
                <w:tab w:val="left" w:pos="494"/>
                <w:tab w:val="left" w:pos="539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lastRenderedPageBreak/>
              <w:t>Федеральный закон от 04.05.1999 № 96-ФЗ «Об охране атмосферного воздуха»;</w:t>
            </w:r>
          </w:p>
          <w:p w14:paraId="2C2B6922" w14:textId="77777777" w:rsidR="00B871D0" w:rsidRPr="00446158" w:rsidRDefault="00B871D0" w:rsidP="008216E8">
            <w:pPr>
              <w:numPr>
                <w:ilvl w:val="0"/>
                <w:numId w:val="71"/>
              </w:numPr>
              <w:tabs>
                <w:tab w:val="left" w:pos="494"/>
                <w:tab w:val="left" w:pos="539"/>
              </w:tabs>
              <w:ind w:left="0" w:firstLine="0"/>
              <w:jc w:val="both"/>
              <w:rPr>
                <w:color w:val="000000"/>
              </w:rPr>
            </w:pPr>
            <w:r w:rsidRPr="00446158">
              <w:rPr>
                <w:color w:val="000000"/>
              </w:rPr>
              <w:t>Федеральный закон от 24.06.1998 № 89-ФЗ «Об отходах производства и потребления»</w:t>
            </w:r>
          </w:p>
        </w:tc>
      </w:tr>
      <w:tr w:rsidR="00073395" w:rsidRPr="00446158" w14:paraId="6F9320B6" w14:textId="77777777" w:rsidTr="003954D7">
        <w:tc>
          <w:tcPr>
            <w:tcW w:w="5000" w:type="pct"/>
            <w:gridSpan w:val="11"/>
            <w:shd w:val="clear" w:color="auto" w:fill="FFFFFF" w:themeFill="background1"/>
          </w:tcPr>
          <w:p w14:paraId="29C116C4" w14:textId="77777777" w:rsidR="00073395" w:rsidRPr="00446158" w:rsidRDefault="00073395" w:rsidP="00AC3D6E">
            <w:pPr>
              <w:pStyle w:val="ae"/>
              <w:numPr>
                <w:ilvl w:val="0"/>
                <w:numId w:val="10"/>
              </w:numPr>
              <w:tabs>
                <w:tab w:val="left" w:pos="494"/>
              </w:tabs>
              <w:jc w:val="center"/>
              <w:rPr>
                <w:b/>
                <w:color w:val="000000"/>
              </w:rPr>
            </w:pPr>
            <w:r w:rsidRPr="00446158">
              <w:rPr>
                <w:b/>
                <w:color w:val="000000"/>
              </w:rPr>
              <w:lastRenderedPageBreak/>
              <w:t xml:space="preserve">ДОПОЛНИТЕЛЬНЫЕ </w:t>
            </w:r>
            <w:r w:rsidR="00AC3D6E" w:rsidRPr="00446158">
              <w:rPr>
                <w:b/>
                <w:color w:val="000000"/>
              </w:rPr>
              <w:t>ТРЕБОВАНИЯ К НС</w:t>
            </w:r>
          </w:p>
        </w:tc>
      </w:tr>
      <w:tr w:rsidR="00AC3D6E" w:rsidRPr="00446158" w14:paraId="0A4BA019" w14:textId="77777777" w:rsidTr="003954D7">
        <w:tc>
          <w:tcPr>
            <w:tcW w:w="5000" w:type="pct"/>
            <w:gridSpan w:val="11"/>
            <w:shd w:val="clear" w:color="auto" w:fill="FFFFFF" w:themeFill="background1"/>
          </w:tcPr>
          <w:p w14:paraId="7A5AD934" w14:textId="77777777" w:rsidR="00AC3D6E" w:rsidRPr="00446158" w:rsidRDefault="00AC3D6E" w:rsidP="00AC3D6E">
            <w:pPr>
              <w:jc w:val="both"/>
              <w:rPr>
                <w:b/>
              </w:rPr>
            </w:pPr>
            <w:r w:rsidRPr="00446158">
              <w:rPr>
                <w:b/>
              </w:rPr>
              <w:t>Предусмотреть в НС автоматизированную систему закрытого верхнего налива нефтепродуктов в автомобильные цистерны с коммерческим учетом в единицах массы и объема входящий в состав НС</w:t>
            </w:r>
          </w:p>
        </w:tc>
      </w:tr>
      <w:tr w:rsidR="00995477" w:rsidRPr="00446158" w14:paraId="2A51D797" w14:textId="77777777" w:rsidTr="003954D7">
        <w:tc>
          <w:tcPr>
            <w:tcW w:w="5000" w:type="pct"/>
            <w:gridSpan w:val="11"/>
            <w:shd w:val="clear" w:color="auto" w:fill="FFFFFF" w:themeFill="background1"/>
          </w:tcPr>
          <w:p w14:paraId="12498A78" w14:textId="77777777" w:rsidR="00995477" w:rsidRPr="00446158" w:rsidRDefault="00995477" w:rsidP="00995477">
            <w:pPr>
              <w:numPr>
                <w:ilvl w:val="0"/>
                <w:numId w:val="10"/>
              </w:numPr>
              <w:jc w:val="center"/>
              <w:rPr>
                <w:b/>
              </w:rPr>
            </w:pPr>
            <w:r w:rsidRPr="00446158">
              <w:rPr>
                <w:b/>
              </w:rPr>
              <w:t>ТЕХНИЧЕСКИЕ ХАРАКТЕРИСТИКИ И ОСНОВНОЙ СОСТАВ ОБОРУДОВАНИЯ АСН</w:t>
            </w:r>
          </w:p>
        </w:tc>
      </w:tr>
      <w:tr w:rsidR="00995477" w:rsidRPr="00446158" w14:paraId="34276D7F" w14:textId="77777777" w:rsidTr="003954D7">
        <w:tc>
          <w:tcPr>
            <w:tcW w:w="626" w:type="pct"/>
            <w:shd w:val="clear" w:color="auto" w:fill="FFFFFF" w:themeFill="background1"/>
          </w:tcPr>
          <w:p w14:paraId="20C885F6" w14:textId="77777777" w:rsidR="00995477" w:rsidRPr="00446158" w:rsidRDefault="00995477" w:rsidP="00995477">
            <w:pPr>
              <w:numPr>
                <w:ilvl w:val="1"/>
                <w:numId w:val="10"/>
              </w:numPr>
              <w:jc w:val="both"/>
            </w:pPr>
          </w:p>
        </w:tc>
        <w:tc>
          <w:tcPr>
            <w:tcW w:w="2227" w:type="pct"/>
            <w:gridSpan w:val="3"/>
            <w:shd w:val="clear" w:color="auto" w:fill="FFFFFF" w:themeFill="background1"/>
          </w:tcPr>
          <w:p w14:paraId="47C7FA7F" w14:textId="77777777" w:rsidR="00995477" w:rsidRPr="00446158" w:rsidRDefault="00995477" w:rsidP="00995477">
            <w:pPr>
              <w:jc w:val="both"/>
            </w:pPr>
            <w:r w:rsidRPr="00446158">
              <w:t>Устройство (консоль) верхнего налива герметизированного налива в автомобильные ц</w:t>
            </w:r>
            <w:r w:rsidR="00A15CF2" w:rsidRPr="00446158">
              <w:t>истерны Ду-80, электрообогревом</w:t>
            </w:r>
            <w:r w:rsidRPr="00446158">
              <w:t xml:space="preserve"> </w:t>
            </w:r>
          </w:p>
        </w:tc>
        <w:tc>
          <w:tcPr>
            <w:tcW w:w="2147" w:type="pct"/>
            <w:gridSpan w:val="7"/>
            <w:shd w:val="clear" w:color="auto" w:fill="FFFFFF" w:themeFill="background1"/>
          </w:tcPr>
          <w:p w14:paraId="5DE1A297" w14:textId="77777777" w:rsidR="00995477" w:rsidRPr="00446158" w:rsidRDefault="00995477" w:rsidP="00995477">
            <w:pPr>
              <w:jc w:val="center"/>
            </w:pPr>
            <w:r w:rsidRPr="00446158">
              <w:t>1 шт.</w:t>
            </w:r>
          </w:p>
        </w:tc>
      </w:tr>
      <w:tr w:rsidR="00995477" w:rsidRPr="00446158" w14:paraId="38BA8928" w14:textId="77777777" w:rsidTr="003954D7">
        <w:tc>
          <w:tcPr>
            <w:tcW w:w="626" w:type="pct"/>
            <w:shd w:val="clear" w:color="auto" w:fill="FFFFFF" w:themeFill="background1"/>
          </w:tcPr>
          <w:p w14:paraId="67A07787" w14:textId="77777777" w:rsidR="00995477" w:rsidRPr="00446158" w:rsidRDefault="00995477" w:rsidP="00995477">
            <w:pPr>
              <w:numPr>
                <w:ilvl w:val="1"/>
                <w:numId w:val="10"/>
              </w:numPr>
              <w:jc w:val="both"/>
            </w:pPr>
          </w:p>
        </w:tc>
        <w:tc>
          <w:tcPr>
            <w:tcW w:w="2227" w:type="pct"/>
            <w:gridSpan w:val="3"/>
            <w:shd w:val="clear" w:color="auto" w:fill="FFFFFF" w:themeFill="background1"/>
          </w:tcPr>
          <w:p w14:paraId="12166072" w14:textId="77777777" w:rsidR="00995477" w:rsidRPr="00446158" w:rsidRDefault="00995477" w:rsidP="00995477">
            <w:pPr>
              <w:jc w:val="both"/>
            </w:pPr>
            <w:r w:rsidRPr="00446158">
              <w:t>Эстакада обслуживания автоцистерн односторонняя.</w:t>
            </w:r>
          </w:p>
        </w:tc>
        <w:tc>
          <w:tcPr>
            <w:tcW w:w="2147" w:type="pct"/>
            <w:gridSpan w:val="7"/>
            <w:shd w:val="clear" w:color="auto" w:fill="FFFFFF" w:themeFill="background1"/>
          </w:tcPr>
          <w:p w14:paraId="7F7EA630" w14:textId="77777777" w:rsidR="00995477" w:rsidRPr="00446158" w:rsidRDefault="00995477" w:rsidP="00995477">
            <w:pPr>
              <w:jc w:val="center"/>
            </w:pPr>
            <w:r w:rsidRPr="00446158">
              <w:t>1 шт.</w:t>
            </w:r>
          </w:p>
        </w:tc>
      </w:tr>
      <w:tr w:rsidR="00995477" w:rsidRPr="00446158" w14:paraId="5958ECFA" w14:textId="77777777" w:rsidTr="003954D7">
        <w:tc>
          <w:tcPr>
            <w:tcW w:w="626" w:type="pct"/>
            <w:shd w:val="clear" w:color="auto" w:fill="FFFFFF" w:themeFill="background1"/>
          </w:tcPr>
          <w:p w14:paraId="3E10F67E" w14:textId="77777777" w:rsidR="00995477" w:rsidRPr="00446158" w:rsidRDefault="00995477" w:rsidP="00995477">
            <w:pPr>
              <w:numPr>
                <w:ilvl w:val="1"/>
                <w:numId w:val="10"/>
              </w:numPr>
              <w:jc w:val="both"/>
            </w:pPr>
          </w:p>
        </w:tc>
        <w:tc>
          <w:tcPr>
            <w:tcW w:w="2227" w:type="pct"/>
            <w:gridSpan w:val="3"/>
            <w:shd w:val="clear" w:color="auto" w:fill="FFFFFF" w:themeFill="background1"/>
          </w:tcPr>
          <w:p w14:paraId="2BCD047C" w14:textId="77777777" w:rsidR="00995477" w:rsidRPr="00446158" w:rsidRDefault="00995477" w:rsidP="00995477">
            <w:pPr>
              <w:jc w:val="both"/>
            </w:pPr>
            <w:r w:rsidRPr="00446158">
              <w:t xml:space="preserve">Материалы исполнения технических трубопроводов и оборудования  </w:t>
            </w:r>
          </w:p>
        </w:tc>
        <w:tc>
          <w:tcPr>
            <w:tcW w:w="2147" w:type="pct"/>
            <w:gridSpan w:val="7"/>
            <w:shd w:val="clear" w:color="auto" w:fill="FFFFFF" w:themeFill="background1"/>
          </w:tcPr>
          <w:p w14:paraId="7331D22D" w14:textId="77777777" w:rsidR="00995477" w:rsidRPr="00446158" w:rsidRDefault="00995477" w:rsidP="00995477">
            <w:pPr>
              <w:jc w:val="center"/>
            </w:pPr>
            <w:r w:rsidRPr="00446158">
              <w:t>09Г2С</w:t>
            </w:r>
          </w:p>
        </w:tc>
      </w:tr>
      <w:tr w:rsidR="00995477" w:rsidRPr="00446158" w14:paraId="70ABBD39" w14:textId="77777777" w:rsidTr="003954D7">
        <w:tc>
          <w:tcPr>
            <w:tcW w:w="626" w:type="pct"/>
            <w:shd w:val="clear" w:color="auto" w:fill="FFFFFF" w:themeFill="background1"/>
          </w:tcPr>
          <w:p w14:paraId="43880A90" w14:textId="77777777" w:rsidR="00995477" w:rsidRPr="00446158" w:rsidRDefault="00995477" w:rsidP="00995477">
            <w:pPr>
              <w:numPr>
                <w:ilvl w:val="1"/>
                <w:numId w:val="10"/>
              </w:numPr>
              <w:jc w:val="both"/>
            </w:pPr>
          </w:p>
        </w:tc>
        <w:tc>
          <w:tcPr>
            <w:tcW w:w="2227" w:type="pct"/>
            <w:gridSpan w:val="3"/>
            <w:shd w:val="clear" w:color="auto" w:fill="FFFFFF" w:themeFill="background1"/>
          </w:tcPr>
          <w:p w14:paraId="550A04B0" w14:textId="77777777" w:rsidR="00995477" w:rsidRPr="00446158" w:rsidRDefault="00995477" w:rsidP="00995477">
            <w:pPr>
              <w:jc w:val="both"/>
            </w:pPr>
            <w:r w:rsidRPr="00446158">
              <w:t xml:space="preserve">Назначение </w:t>
            </w:r>
          </w:p>
        </w:tc>
        <w:tc>
          <w:tcPr>
            <w:tcW w:w="2147" w:type="pct"/>
            <w:gridSpan w:val="7"/>
            <w:shd w:val="clear" w:color="auto" w:fill="FFFFFF" w:themeFill="background1"/>
          </w:tcPr>
          <w:p w14:paraId="7C62ADA0" w14:textId="77777777" w:rsidR="00995477" w:rsidRPr="00446158" w:rsidRDefault="00995477" w:rsidP="00995477">
            <w:pPr>
              <w:jc w:val="center"/>
            </w:pPr>
            <w:r w:rsidRPr="00446158">
              <w:t>Верхний налив в 1 отсек</w:t>
            </w:r>
          </w:p>
        </w:tc>
      </w:tr>
      <w:tr w:rsidR="00995477" w:rsidRPr="00446158" w14:paraId="682D8092" w14:textId="77777777" w:rsidTr="003954D7">
        <w:tc>
          <w:tcPr>
            <w:tcW w:w="626" w:type="pct"/>
            <w:shd w:val="clear" w:color="auto" w:fill="FFFFFF" w:themeFill="background1"/>
          </w:tcPr>
          <w:p w14:paraId="07871558" w14:textId="77777777" w:rsidR="00995477" w:rsidRPr="00446158" w:rsidRDefault="00995477" w:rsidP="00995477">
            <w:pPr>
              <w:numPr>
                <w:ilvl w:val="1"/>
                <w:numId w:val="10"/>
              </w:numPr>
              <w:jc w:val="both"/>
            </w:pPr>
          </w:p>
        </w:tc>
        <w:tc>
          <w:tcPr>
            <w:tcW w:w="2227" w:type="pct"/>
            <w:gridSpan w:val="3"/>
            <w:shd w:val="clear" w:color="auto" w:fill="FFFFFF" w:themeFill="background1"/>
          </w:tcPr>
          <w:p w14:paraId="644A7828" w14:textId="77777777" w:rsidR="00995477" w:rsidRPr="00446158" w:rsidRDefault="00995477" w:rsidP="00995477">
            <w:pPr>
              <w:jc w:val="both"/>
            </w:pPr>
            <w:r w:rsidRPr="00446158">
              <w:t>Способ налива</w:t>
            </w:r>
          </w:p>
        </w:tc>
        <w:tc>
          <w:tcPr>
            <w:tcW w:w="2147" w:type="pct"/>
            <w:gridSpan w:val="7"/>
            <w:shd w:val="clear" w:color="auto" w:fill="FFFFFF" w:themeFill="background1"/>
          </w:tcPr>
          <w:p w14:paraId="17F0704C" w14:textId="77777777" w:rsidR="00995477" w:rsidRPr="00446158" w:rsidRDefault="00995477" w:rsidP="00995477">
            <w:pPr>
              <w:jc w:val="both"/>
            </w:pPr>
            <w:r w:rsidRPr="00446158">
              <w:t xml:space="preserve">Закрытый – налив нефтепродуктов с давлением насыщенных паров выше 500 </w:t>
            </w:r>
            <w:proofErr w:type="spellStart"/>
            <w:r w:rsidRPr="00446158">
              <w:t>мм.рт.ст</w:t>
            </w:r>
            <w:proofErr w:type="spellEnd"/>
            <w:r w:rsidRPr="00446158">
              <w:t>., с отводом паров из зоны налива на свечу</w:t>
            </w:r>
          </w:p>
          <w:p w14:paraId="7E10DE4F" w14:textId="77777777" w:rsidR="00995477" w:rsidRPr="00446158" w:rsidRDefault="00995477" w:rsidP="00995477">
            <w:pPr>
              <w:jc w:val="both"/>
            </w:pPr>
          </w:p>
        </w:tc>
      </w:tr>
      <w:tr w:rsidR="00995477" w:rsidRPr="00446158" w14:paraId="05956DE4" w14:textId="77777777" w:rsidTr="003954D7">
        <w:tc>
          <w:tcPr>
            <w:tcW w:w="5000" w:type="pct"/>
            <w:gridSpan w:val="11"/>
            <w:shd w:val="clear" w:color="auto" w:fill="FFFFFF" w:themeFill="background1"/>
          </w:tcPr>
          <w:p w14:paraId="34AA5541" w14:textId="77777777" w:rsidR="00995477" w:rsidRPr="00446158" w:rsidRDefault="00995477" w:rsidP="00A15CF2">
            <w:pPr>
              <w:numPr>
                <w:ilvl w:val="0"/>
                <w:numId w:val="10"/>
              </w:numPr>
              <w:jc w:val="center"/>
              <w:rPr>
                <w:b/>
              </w:rPr>
            </w:pPr>
            <w:r w:rsidRPr="00446158">
              <w:rPr>
                <w:b/>
              </w:rPr>
              <w:t xml:space="preserve">СОСТАВ, ТЕХНИЧЕСКИЕ ХАРАКТЕРИСТИКИ ИЗМЕРИТЕЛЬНОЙ </w:t>
            </w:r>
            <w:r w:rsidR="00A15CF2" w:rsidRPr="00446158">
              <w:rPr>
                <w:b/>
              </w:rPr>
              <w:t xml:space="preserve">СИСТЕМЫ НАЛИВА </w:t>
            </w:r>
          </w:p>
        </w:tc>
      </w:tr>
      <w:tr w:rsidR="00995477" w:rsidRPr="00446158" w14:paraId="54BBB272" w14:textId="77777777" w:rsidTr="003954D7">
        <w:tc>
          <w:tcPr>
            <w:tcW w:w="626" w:type="pct"/>
            <w:shd w:val="clear" w:color="auto" w:fill="FFFFFF" w:themeFill="background1"/>
          </w:tcPr>
          <w:p w14:paraId="50A57E0C" w14:textId="77777777" w:rsidR="00995477" w:rsidRPr="00446158" w:rsidRDefault="00995477" w:rsidP="00995477">
            <w:pPr>
              <w:numPr>
                <w:ilvl w:val="1"/>
                <w:numId w:val="10"/>
              </w:numPr>
              <w:jc w:val="both"/>
            </w:pPr>
          </w:p>
        </w:tc>
        <w:tc>
          <w:tcPr>
            <w:tcW w:w="2227" w:type="pct"/>
            <w:gridSpan w:val="3"/>
            <w:shd w:val="clear" w:color="auto" w:fill="FFFFFF" w:themeFill="background1"/>
          </w:tcPr>
          <w:p w14:paraId="77E1715E" w14:textId="77777777" w:rsidR="00995477" w:rsidRPr="00446158" w:rsidRDefault="00995477" w:rsidP="00995477">
            <w:pPr>
              <w:jc w:val="both"/>
            </w:pPr>
            <w:r w:rsidRPr="00446158">
              <w:t>Рабочая среда</w:t>
            </w:r>
          </w:p>
        </w:tc>
        <w:tc>
          <w:tcPr>
            <w:tcW w:w="2147" w:type="pct"/>
            <w:gridSpan w:val="7"/>
            <w:shd w:val="clear" w:color="auto" w:fill="FFFFFF" w:themeFill="background1"/>
          </w:tcPr>
          <w:p w14:paraId="1EC70947" w14:textId="77777777" w:rsidR="00995477" w:rsidRPr="00446158" w:rsidRDefault="00995477" w:rsidP="00995477">
            <w:pPr>
              <w:jc w:val="both"/>
            </w:pPr>
            <w:r w:rsidRPr="00446158">
              <w:t>Нефть, нефтепродукты и другие жидкости с вязкостью от 0,55 до 150 мм</w:t>
            </w:r>
            <w:r w:rsidRPr="00446158">
              <w:rPr>
                <w:vertAlign w:val="superscript"/>
              </w:rPr>
              <w:t>2</w:t>
            </w:r>
            <w:r w:rsidRPr="00446158">
              <w:t>/с (</w:t>
            </w:r>
            <w:proofErr w:type="spellStart"/>
            <w:r w:rsidRPr="00446158">
              <w:t>сСт</w:t>
            </w:r>
            <w:proofErr w:type="spellEnd"/>
            <w:r w:rsidRPr="00446158">
              <w:t>)</w:t>
            </w:r>
          </w:p>
        </w:tc>
      </w:tr>
      <w:tr w:rsidR="00995477" w:rsidRPr="00446158" w14:paraId="12210CB9" w14:textId="77777777" w:rsidTr="003954D7">
        <w:tc>
          <w:tcPr>
            <w:tcW w:w="626" w:type="pct"/>
            <w:shd w:val="clear" w:color="auto" w:fill="FFFFFF" w:themeFill="background1"/>
          </w:tcPr>
          <w:p w14:paraId="4A7FCB0A" w14:textId="77777777" w:rsidR="00995477" w:rsidRPr="00446158" w:rsidRDefault="00995477" w:rsidP="00995477">
            <w:pPr>
              <w:numPr>
                <w:ilvl w:val="1"/>
                <w:numId w:val="10"/>
              </w:numPr>
              <w:jc w:val="both"/>
            </w:pPr>
          </w:p>
        </w:tc>
        <w:tc>
          <w:tcPr>
            <w:tcW w:w="2227" w:type="pct"/>
            <w:gridSpan w:val="3"/>
            <w:shd w:val="clear" w:color="auto" w:fill="FFFFFF" w:themeFill="background1"/>
          </w:tcPr>
          <w:p w14:paraId="239D2A98" w14:textId="77777777" w:rsidR="00995477" w:rsidRPr="00446158" w:rsidRDefault="00995477" w:rsidP="00995477">
            <w:pPr>
              <w:jc w:val="both"/>
            </w:pPr>
            <w:r w:rsidRPr="00446158">
              <w:t xml:space="preserve">Рабочее давление </w:t>
            </w:r>
          </w:p>
        </w:tc>
        <w:tc>
          <w:tcPr>
            <w:tcW w:w="2147" w:type="pct"/>
            <w:gridSpan w:val="7"/>
            <w:shd w:val="clear" w:color="auto" w:fill="FFFFFF" w:themeFill="background1"/>
          </w:tcPr>
          <w:p w14:paraId="5F77CDDA" w14:textId="77777777" w:rsidR="00995477" w:rsidRPr="00446158" w:rsidRDefault="00995477" w:rsidP="00995477">
            <w:pPr>
              <w:jc w:val="center"/>
            </w:pPr>
            <w:r w:rsidRPr="00446158">
              <w:t>0,1…1,6 МПа</w:t>
            </w:r>
          </w:p>
        </w:tc>
      </w:tr>
      <w:tr w:rsidR="00995477" w:rsidRPr="00446158" w14:paraId="643E375E" w14:textId="77777777" w:rsidTr="003954D7">
        <w:tc>
          <w:tcPr>
            <w:tcW w:w="626" w:type="pct"/>
            <w:shd w:val="clear" w:color="auto" w:fill="FFFFFF" w:themeFill="background1"/>
          </w:tcPr>
          <w:p w14:paraId="18F1D799" w14:textId="77777777" w:rsidR="00995477" w:rsidRPr="00446158" w:rsidRDefault="00995477" w:rsidP="00995477">
            <w:pPr>
              <w:numPr>
                <w:ilvl w:val="1"/>
                <w:numId w:val="10"/>
              </w:numPr>
              <w:jc w:val="both"/>
            </w:pPr>
          </w:p>
        </w:tc>
        <w:tc>
          <w:tcPr>
            <w:tcW w:w="2227" w:type="pct"/>
            <w:gridSpan w:val="3"/>
            <w:shd w:val="clear" w:color="auto" w:fill="FFFFFF" w:themeFill="background1"/>
          </w:tcPr>
          <w:p w14:paraId="10E8B983" w14:textId="77777777" w:rsidR="00995477" w:rsidRPr="00446158" w:rsidRDefault="00995477" w:rsidP="00995477">
            <w:pPr>
              <w:jc w:val="both"/>
            </w:pPr>
            <w:r w:rsidRPr="00446158">
              <w:t xml:space="preserve">Категория размещения оборудования </w:t>
            </w:r>
          </w:p>
        </w:tc>
        <w:tc>
          <w:tcPr>
            <w:tcW w:w="2147" w:type="pct"/>
            <w:gridSpan w:val="7"/>
            <w:shd w:val="clear" w:color="auto" w:fill="FFFFFF" w:themeFill="background1"/>
          </w:tcPr>
          <w:p w14:paraId="4B21A185" w14:textId="77777777" w:rsidR="00995477" w:rsidRPr="00446158" w:rsidRDefault="00995477" w:rsidP="00995477">
            <w:pPr>
              <w:jc w:val="center"/>
            </w:pPr>
            <w:r w:rsidRPr="00446158">
              <w:t>ХЛ1</w:t>
            </w:r>
          </w:p>
        </w:tc>
      </w:tr>
      <w:tr w:rsidR="00995477" w:rsidRPr="00446158" w14:paraId="3A631076" w14:textId="77777777" w:rsidTr="003954D7">
        <w:tc>
          <w:tcPr>
            <w:tcW w:w="626" w:type="pct"/>
            <w:shd w:val="clear" w:color="auto" w:fill="FFFFFF" w:themeFill="background1"/>
          </w:tcPr>
          <w:p w14:paraId="41DEF900" w14:textId="77777777" w:rsidR="00995477" w:rsidRPr="00446158" w:rsidRDefault="00995477" w:rsidP="00995477">
            <w:pPr>
              <w:numPr>
                <w:ilvl w:val="1"/>
                <w:numId w:val="10"/>
              </w:numPr>
              <w:jc w:val="both"/>
            </w:pPr>
          </w:p>
        </w:tc>
        <w:tc>
          <w:tcPr>
            <w:tcW w:w="2227" w:type="pct"/>
            <w:gridSpan w:val="3"/>
            <w:shd w:val="clear" w:color="auto" w:fill="FFFFFF" w:themeFill="background1"/>
          </w:tcPr>
          <w:p w14:paraId="22034566" w14:textId="77777777" w:rsidR="00995477" w:rsidRPr="00446158" w:rsidRDefault="00995477" w:rsidP="00995477">
            <w:pPr>
              <w:jc w:val="both"/>
            </w:pPr>
            <w:r w:rsidRPr="00446158">
              <w:t>Средний срок службы</w:t>
            </w:r>
          </w:p>
        </w:tc>
        <w:tc>
          <w:tcPr>
            <w:tcW w:w="2147" w:type="pct"/>
            <w:gridSpan w:val="7"/>
            <w:shd w:val="clear" w:color="auto" w:fill="FFFFFF" w:themeFill="background1"/>
          </w:tcPr>
          <w:p w14:paraId="728A3012" w14:textId="77777777" w:rsidR="00995477" w:rsidRPr="00446158" w:rsidRDefault="00995477" w:rsidP="00995477">
            <w:pPr>
              <w:jc w:val="center"/>
            </w:pPr>
            <w:r w:rsidRPr="00446158">
              <w:t>10 лет</w:t>
            </w:r>
          </w:p>
        </w:tc>
      </w:tr>
      <w:tr w:rsidR="00995477" w:rsidRPr="00446158" w14:paraId="66FD27FB" w14:textId="77777777" w:rsidTr="003954D7">
        <w:tc>
          <w:tcPr>
            <w:tcW w:w="626" w:type="pct"/>
            <w:shd w:val="clear" w:color="auto" w:fill="FFFFFF" w:themeFill="background1"/>
          </w:tcPr>
          <w:p w14:paraId="057B4454" w14:textId="77777777" w:rsidR="00995477" w:rsidRPr="00446158" w:rsidRDefault="00995477" w:rsidP="00995477">
            <w:pPr>
              <w:numPr>
                <w:ilvl w:val="1"/>
                <w:numId w:val="10"/>
              </w:numPr>
              <w:jc w:val="both"/>
            </w:pPr>
          </w:p>
        </w:tc>
        <w:tc>
          <w:tcPr>
            <w:tcW w:w="2227" w:type="pct"/>
            <w:gridSpan w:val="3"/>
            <w:shd w:val="clear" w:color="auto" w:fill="FFFFFF" w:themeFill="background1"/>
          </w:tcPr>
          <w:p w14:paraId="64F90C9A" w14:textId="77777777" w:rsidR="00995477" w:rsidRPr="00446158" w:rsidRDefault="00995477" w:rsidP="00995477">
            <w:pPr>
              <w:jc w:val="both"/>
            </w:pPr>
            <w:r w:rsidRPr="00446158">
              <w:t xml:space="preserve">Меж поверочный интервал </w:t>
            </w:r>
          </w:p>
        </w:tc>
        <w:tc>
          <w:tcPr>
            <w:tcW w:w="2147" w:type="pct"/>
            <w:gridSpan w:val="7"/>
            <w:shd w:val="clear" w:color="auto" w:fill="FFFFFF" w:themeFill="background1"/>
          </w:tcPr>
          <w:p w14:paraId="416551BA" w14:textId="77777777" w:rsidR="00995477" w:rsidRPr="00446158" w:rsidRDefault="00995477" w:rsidP="00995477">
            <w:pPr>
              <w:jc w:val="center"/>
            </w:pPr>
            <w:r w:rsidRPr="00446158">
              <w:t>2 года</w:t>
            </w:r>
          </w:p>
        </w:tc>
      </w:tr>
      <w:tr w:rsidR="00995477" w:rsidRPr="00446158" w14:paraId="7446942B" w14:textId="77777777" w:rsidTr="003954D7">
        <w:tc>
          <w:tcPr>
            <w:tcW w:w="626" w:type="pct"/>
            <w:shd w:val="clear" w:color="auto" w:fill="FFFFFF" w:themeFill="background1"/>
          </w:tcPr>
          <w:p w14:paraId="18F3B91A" w14:textId="77777777" w:rsidR="00995477" w:rsidRPr="00446158" w:rsidRDefault="00995477" w:rsidP="00995477">
            <w:pPr>
              <w:numPr>
                <w:ilvl w:val="1"/>
                <w:numId w:val="10"/>
              </w:numPr>
              <w:jc w:val="both"/>
            </w:pPr>
          </w:p>
        </w:tc>
        <w:tc>
          <w:tcPr>
            <w:tcW w:w="2227" w:type="pct"/>
            <w:gridSpan w:val="3"/>
            <w:shd w:val="clear" w:color="auto" w:fill="FFFFFF" w:themeFill="background1"/>
          </w:tcPr>
          <w:p w14:paraId="5910EA05" w14:textId="77777777" w:rsidR="00995477" w:rsidRPr="00446158" w:rsidRDefault="00995477" w:rsidP="00995477">
            <w:pPr>
              <w:jc w:val="both"/>
            </w:pPr>
            <w:r w:rsidRPr="00446158">
              <w:t>Уровень автоматизации</w:t>
            </w:r>
          </w:p>
        </w:tc>
        <w:tc>
          <w:tcPr>
            <w:tcW w:w="2147" w:type="pct"/>
            <w:gridSpan w:val="7"/>
            <w:shd w:val="clear" w:color="auto" w:fill="FFFFFF" w:themeFill="background1"/>
          </w:tcPr>
          <w:p w14:paraId="78EE97E8" w14:textId="4DDD50D6" w:rsidR="00995477" w:rsidRPr="00446158" w:rsidRDefault="003954D7" w:rsidP="003954D7">
            <w:pPr>
              <w:jc w:val="both"/>
            </w:pPr>
            <w:r>
              <w:t xml:space="preserve">Автоматический: отсечка </w:t>
            </w:r>
            <w:r w:rsidR="00995477" w:rsidRPr="00446158">
              <w:t>при срабатывании аварийных датчиков</w:t>
            </w:r>
          </w:p>
        </w:tc>
      </w:tr>
      <w:tr w:rsidR="00995477" w:rsidRPr="00446158" w14:paraId="0A569B0B" w14:textId="77777777" w:rsidTr="003954D7">
        <w:tc>
          <w:tcPr>
            <w:tcW w:w="626" w:type="pct"/>
            <w:shd w:val="clear" w:color="auto" w:fill="FFFFFF" w:themeFill="background1"/>
          </w:tcPr>
          <w:p w14:paraId="23122BD0" w14:textId="77777777" w:rsidR="00995477" w:rsidRPr="00446158" w:rsidRDefault="00995477" w:rsidP="00995477">
            <w:pPr>
              <w:numPr>
                <w:ilvl w:val="1"/>
                <w:numId w:val="10"/>
              </w:numPr>
              <w:jc w:val="both"/>
            </w:pPr>
          </w:p>
        </w:tc>
        <w:tc>
          <w:tcPr>
            <w:tcW w:w="4374" w:type="pct"/>
            <w:gridSpan w:val="10"/>
            <w:shd w:val="clear" w:color="auto" w:fill="FFFFFF" w:themeFill="background1"/>
          </w:tcPr>
          <w:p w14:paraId="0B27A0F5" w14:textId="77777777" w:rsidR="00995477" w:rsidRPr="00446158" w:rsidRDefault="00995477" w:rsidP="00A15CF2">
            <w:pPr>
              <w:rPr>
                <w:b/>
              </w:rPr>
            </w:pPr>
            <w:r w:rsidRPr="00446158">
              <w:rPr>
                <w:b/>
              </w:rPr>
              <w:t>Сборочные узлы:</w:t>
            </w:r>
          </w:p>
        </w:tc>
      </w:tr>
      <w:tr w:rsidR="00995477" w:rsidRPr="00446158" w14:paraId="306CC6AA" w14:textId="77777777" w:rsidTr="003954D7">
        <w:tc>
          <w:tcPr>
            <w:tcW w:w="626" w:type="pct"/>
            <w:shd w:val="clear" w:color="auto" w:fill="FFFFFF" w:themeFill="background1"/>
          </w:tcPr>
          <w:p w14:paraId="3786A5C6" w14:textId="77777777" w:rsidR="00995477" w:rsidRPr="00446158" w:rsidRDefault="00995477" w:rsidP="00995477">
            <w:pPr>
              <w:numPr>
                <w:ilvl w:val="1"/>
                <w:numId w:val="10"/>
              </w:numPr>
              <w:jc w:val="both"/>
            </w:pPr>
          </w:p>
        </w:tc>
        <w:tc>
          <w:tcPr>
            <w:tcW w:w="2227" w:type="pct"/>
            <w:gridSpan w:val="3"/>
            <w:shd w:val="clear" w:color="auto" w:fill="FFFFFF" w:themeFill="background1"/>
          </w:tcPr>
          <w:p w14:paraId="43928049" w14:textId="77777777" w:rsidR="00995477" w:rsidRPr="00446158" w:rsidRDefault="00995477" w:rsidP="00995477">
            <w:pPr>
              <w:jc w:val="both"/>
            </w:pPr>
            <w:r w:rsidRPr="00446158">
              <w:t>Ответные фланцы ГОСТУ</w:t>
            </w:r>
          </w:p>
        </w:tc>
        <w:tc>
          <w:tcPr>
            <w:tcW w:w="2147" w:type="pct"/>
            <w:gridSpan w:val="7"/>
            <w:shd w:val="clear" w:color="auto" w:fill="FFFFFF" w:themeFill="background1"/>
          </w:tcPr>
          <w:p w14:paraId="665044D0" w14:textId="77777777" w:rsidR="00995477" w:rsidRPr="00446158" w:rsidRDefault="00995477" w:rsidP="00995477">
            <w:pPr>
              <w:jc w:val="center"/>
            </w:pPr>
            <w:r w:rsidRPr="00446158">
              <w:t>да</w:t>
            </w:r>
          </w:p>
        </w:tc>
      </w:tr>
      <w:tr w:rsidR="00995477" w:rsidRPr="00446158" w14:paraId="0545051B" w14:textId="77777777" w:rsidTr="003954D7">
        <w:tc>
          <w:tcPr>
            <w:tcW w:w="626" w:type="pct"/>
            <w:shd w:val="clear" w:color="auto" w:fill="FFFFFF" w:themeFill="background1"/>
          </w:tcPr>
          <w:p w14:paraId="580E3F33" w14:textId="77777777" w:rsidR="00995477" w:rsidRPr="00446158" w:rsidRDefault="00995477" w:rsidP="00995477">
            <w:pPr>
              <w:numPr>
                <w:ilvl w:val="1"/>
                <w:numId w:val="10"/>
              </w:numPr>
              <w:jc w:val="both"/>
            </w:pPr>
          </w:p>
        </w:tc>
        <w:tc>
          <w:tcPr>
            <w:tcW w:w="2227" w:type="pct"/>
            <w:gridSpan w:val="3"/>
            <w:shd w:val="clear" w:color="auto" w:fill="FFFFFF" w:themeFill="background1"/>
          </w:tcPr>
          <w:p w14:paraId="359B6065" w14:textId="77777777" w:rsidR="00995477" w:rsidRPr="00446158" w:rsidRDefault="00995477" w:rsidP="00995477">
            <w:pPr>
              <w:jc w:val="both"/>
            </w:pPr>
            <w:r w:rsidRPr="00446158">
              <w:t xml:space="preserve">Задвижка с ручным управлением </w:t>
            </w:r>
            <w:proofErr w:type="gramStart"/>
            <w:r w:rsidRPr="00446158">
              <w:t>перед насосам</w:t>
            </w:r>
            <w:proofErr w:type="gramEnd"/>
          </w:p>
        </w:tc>
        <w:tc>
          <w:tcPr>
            <w:tcW w:w="2147" w:type="pct"/>
            <w:gridSpan w:val="7"/>
            <w:shd w:val="clear" w:color="auto" w:fill="FFFFFF" w:themeFill="background1"/>
          </w:tcPr>
          <w:p w14:paraId="24CDC681" w14:textId="77777777" w:rsidR="00995477" w:rsidRPr="00446158" w:rsidRDefault="00995477" w:rsidP="00995477">
            <w:pPr>
              <w:jc w:val="center"/>
            </w:pPr>
            <w:r w:rsidRPr="00446158">
              <w:t>да</w:t>
            </w:r>
          </w:p>
        </w:tc>
      </w:tr>
      <w:tr w:rsidR="00995477" w:rsidRPr="00446158" w14:paraId="64E4286A" w14:textId="77777777" w:rsidTr="003954D7">
        <w:tc>
          <w:tcPr>
            <w:tcW w:w="626" w:type="pct"/>
            <w:shd w:val="clear" w:color="auto" w:fill="FFFFFF" w:themeFill="background1"/>
          </w:tcPr>
          <w:p w14:paraId="43E17FCD" w14:textId="77777777" w:rsidR="00995477" w:rsidRPr="00446158" w:rsidRDefault="00995477" w:rsidP="00995477">
            <w:pPr>
              <w:numPr>
                <w:ilvl w:val="1"/>
                <w:numId w:val="10"/>
              </w:numPr>
              <w:jc w:val="both"/>
            </w:pPr>
          </w:p>
        </w:tc>
        <w:tc>
          <w:tcPr>
            <w:tcW w:w="2227" w:type="pct"/>
            <w:gridSpan w:val="3"/>
            <w:shd w:val="clear" w:color="auto" w:fill="FFFFFF" w:themeFill="background1"/>
          </w:tcPr>
          <w:p w14:paraId="3CF0AEA5" w14:textId="77777777" w:rsidR="00995477" w:rsidRPr="00446158" w:rsidRDefault="00995477" w:rsidP="00995477">
            <w:pPr>
              <w:jc w:val="both"/>
            </w:pPr>
            <w:r w:rsidRPr="00446158">
              <w:t xml:space="preserve">Фильтр грубой </w:t>
            </w:r>
            <w:proofErr w:type="gramStart"/>
            <w:r w:rsidRPr="00446158">
              <w:t>перед насосам</w:t>
            </w:r>
            <w:proofErr w:type="gramEnd"/>
          </w:p>
        </w:tc>
        <w:tc>
          <w:tcPr>
            <w:tcW w:w="2147" w:type="pct"/>
            <w:gridSpan w:val="7"/>
            <w:shd w:val="clear" w:color="auto" w:fill="FFFFFF" w:themeFill="background1"/>
          </w:tcPr>
          <w:p w14:paraId="7868BB3E" w14:textId="77777777" w:rsidR="00995477" w:rsidRPr="00446158" w:rsidRDefault="00995477" w:rsidP="00995477">
            <w:pPr>
              <w:jc w:val="center"/>
            </w:pPr>
            <w:r w:rsidRPr="00446158">
              <w:t>да</w:t>
            </w:r>
          </w:p>
        </w:tc>
      </w:tr>
      <w:tr w:rsidR="00995477" w:rsidRPr="00446158" w14:paraId="5AFEEF4F" w14:textId="77777777" w:rsidTr="003954D7">
        <w:tc>
          <w:tcPr>
            <w:tcW w:w="626" w:type="pct"/>
            <w:shd w:val="clear" w:color="auto" w:fill="FFFFFF" w:themeFill="background1"/>
          </w:tcPr>
          <w:p w14:paraId="1FEF641E" w14:textId="77777777" w:rsidR="00995477" w:rsidRPr="00446158" w:rsidRDefault="00995477" w:rsidP="00995477">
            <w:pPr>
              <w:numPr>
                <w:ilvl w:val="1"/>
                <w:numId w:val="10"/>
              </w:numPr>
              <w:jc w:val="both"/>
            </w:pPr>
          </w:p>
        </w:tc>
        <w:tc>
          <w:tcPr>
            <w:tcW w:w="2227" w:type="pct"/>
            <w:gridSpan w:val="3"/>
            <w:shd w:val="clear" w:color="auto" w:fill="FFFFFF" w:themeFill="background1"/>
          </w:tcPr>
          <w:p w14:paraId="3DE0A52C" w14:textId="77777777" w:rsidR="00995477" w:rsidRPr="00446158" w:rsidRDefault="00995477" w:rsidP="00995477">
            <w:pPr>
              <w:jc w:val="both"/>
            </w:pPr>
            <w:proofErr w:type="spellStart"/>
            <w:r w:rsidRPr="00446158">
              <w:t>Электронасосный</w:t>
            </w:r>
            <w:proofErr w:type="spellEnd"/>
            <w:r w:rsidRPr="00446158">
              <w:t xml:space="preserve"> агрегат </w:t>
            </w:r>
            <w:r w:rsidR="003B789E" w:rsidRPr="00446158">
              <w:t>КМ 100-80-170Е</w:t>
            </w:r>
          </w:p>
        </w:tc>
        <w:tc>
          <w:tcPr>
            <w:tcW w:w="2147" w:type="pct"/>
            <w:gridSpan w:val="7"/>
            <w:shd w:val="clear" w:color="auto" w:fill="FFFFFF" w:themeFill="background1"/>
          </w:tcPr>
          <w:p w14:paraId="6E2D4D64" w14:textId="77777777" w:rsidR="00995477" w:rsidRPr="00446158" w:rsidRDefault="00995477" w:rsidP="00995477">
            <w:pPr>
              <w:jc w:val="center"/>
            </w:pPr>
            <w:r w:rsidRPr="00446158">
              <w:t>да</w:t>
            </w:r>
          </w:p>
        </w:tc>
      </w:tr>
      <w:tr w:rsidR="00995477" w:rsidRPr="00446158" w14:paraId="7A54466D" w14:textId="77777777" w:rsidTr="003954D7">
        <w:tc>
          <w:tcPr>
            <w:tcW w:w="626" w:type="pct"/>
            <w:shd w:val="clear" w:color="auto" w:fill="FFFFFF" w:themeFill="background1"/>
          </w:tcPr>
          <w:p w14:paraId="012F9ED1" w14:textId="77777777" w:rsidR="00995477" w:rsidRPr="00446158" w:rsidRDefault="00995477" w:rsidP="00995477">
            <w:pPr>
              <w:numPr>
                <w:ilvl w:val="1"/>
                <w:numId w:val="10"/>
              </w:numPr>
              <w:jc w:val="both"/>
            </w:pPr>
          </w:p>
        </w:tc>
        <w:tc>
          <w:tcPr>
            <w:tcW w:w="4374" w:type="pct"/>
            <w:gridSpan w:val="10"/>
            <w:shd w:val="clear" w:color="auto" w:fill="FFFFFF" w:themeFill="background1"/>
          </w:tcPr>
          <w:p w14:paraId="1AEC67BC" w14:textId="77777777" w:rsidR="00995477" w:rsidRPr="00446158" w:rsidRDefault="00995477" w:rsidP="00995477">
            <w:pPr>
              <w:jc w:val="center"/>
              <w:rPr>
                <w:b/>
              </w:rPr>
            </w:pPr>
            <w:r w:rsidRPr="00446158">
              <w:rPr>
                <w:b/>
              </w:rPr>
              <w:t>Требования к насосным агрегатам (НА)</w:t>
            </w:r>
          </w:p>
        </w:tc>
      </w:tr>
      <w:tr w:rsidR="00995477" w:rsidRPr="00446158" w14:paraId="25EF8504" w14:textId="77777777" w:rsidTr="003954D7">
        <w:tc>
          <w:tcPr>
            <w:tcW w:w="626" w:type="pct"/>
            <w:shd w:val="clear" w:color="auto" w:fill="FFFFFF" w:themeFill="background1"/>
          </w:tcPr>
          <w:p w14:paraId="0E1EB29B" w14:textId="77777777" w:rsidR="00995477" w:rsidRPr="00446158" w:rsidRDefault="00995477" w:rsidP="00995477">
            <w:pPr>
              <w:numPr>
                <w:ilvl w:val="1"/>
                <w:numId w:val="10"/>
              </w:numPr>
              <w:jc w:val="both"/>
            </w:pPr>
          </w:p>
        </w:tc>
        <w:tc>
          <w:tcPr>
            <w:tcW w:w="2227" w:type="pct"/>
            <w:gridSpan w:val="3"/>
            <w:shd w:val="clear" w:color="auto" w:fill="FFFFFF" w:themeFill="background1"/>
          </w:tcPr>
          <w:p w14:paraId="4AB6AEDD" w14:textId="77777777" w:rsidR="00995477" w:rsidRPr="00446158" w:rsidRDefault="00995477" w:rsidP="00995477">
            <w:pPr>
              <w:jc w:val="both"/>
            </w:pPr>
            <w:r w:rsidRPr="00446158">
              <w:t>Количество, шт.</w:t>
            </w:r>
          </w:p>
        </w:tc>
        <w:tc>
          <w:tcPr>
            <w:tcW w:w="2147" w:type="pct"/>
            <w:gridSpan w:val="7"/>
            <w:shd w:val="clear" w:color="auto" w:fill="FFFFFF" w:themeFill="background1"/>
            <w:vAlign w:val="center"/>
          </w:tcPr>
          <w:p w14:paraId="5D5F23DC" w14:textId="77777777" w:rsidR="00995477" w:rsidRPr="00446158" w:rsidRDefault="00995477" w:rsidP="00995477">
            <w:pPr>
              <w:jc w:val="center"/>
            </w:pPr>
            <w:r w:rsidRPr="00446158">
              <w:t>2 (1 раб.+1 рез.)</w:t>
            </w:r>
          </w:p>
        </w:tc>
      </w:tr>
      <w:tr w:rsidR="00995477" w:rsidRPr="00446158" w14:paraId="6F623A51" w14:textId="77777777" w:rsidTr="003954D7">
        <w:tc>
          <w:tcPr>
            <w:tcW w:w="626" w:type="pct"/>
            <w:shd w:val="clear" w:color="auto" w:fill="FFFFFF" w:themeFill="background1"/>
          </w:tcPr>
          <w:p w14:paraId="70CEB8FA" w14:textId="77777777" w:rsidR="00995477" w:rsidRPr="00446158" w:rsidRDefault="00995477" w:rsidP="00995477">
            <w:pPr>
              <w:numPr>
                <w:ilvl w:val="1"/>
                <w:numId w:val="10"/>
              </w:numPr>
              <w:jc w:val="both"/>
            </w:pPr>
          </w:p>
        </w:tc>
        <w:tc>
          <w:tcPr>
            <w:tcW w:w="2227" w:type="pct"/>
            <w:gridSpan w:val="3"/>
            <w:shd w:val="clear" w:color="auto" w:fill="FFFFFF" w:themeFill="background1"/>
          </w:tcPr>
          <w:p w14:paraId="459B3672" w14:textId="77777777" w:rsidR="00995477" w:rsidRPr="00446158" w:rsidRDefault="00995477" w:rsidP="00995477">
            <w:pPr>
              <w:jc w:val="both"/>
            </w:pPr>
            <w:r w:rsidRPr="00446158">
              <w:t>Напряжение питания электронасоса, В</w:t>
            </w:r>
          </w:p>
        </w:tc>
        <w:tc>
          <w:tcPr>
            <w:tcW w:w="2147" w:type="pct"/>
            <w:gridSpan w:val="7"/>
            <w:shd w:val="clear" w:color="auto" w:fill="FFFFFF" w:themeFill="background1"/>
          </w:tcPr>
          <w:p w14:paraId="6E849558" w14:textId="77777777" w:rsidR="00995477" w:rsidRPr="00446158" w:rsidRDefault="00995477" w:rsidP="00995477">
            <w:pPr>
              <w:jc w:val="center"/>
            </w:pPr>
            <w:r w:rsidRPr="00446158">
              <w:t>380±10%</w:t>
            </w:r>
          </w:p>
        </w:tc>
      </w:tr>
      <w:tr w:rsidR="00995477" w:rsidRPr="00446158" w14:paraId="08FFBA60" w14:textId="77777777" w:rsidTr="003954D7">
        <w:tc>
          <w:tcPr>
            <w:tcW w:w="626" w:type="pct"/>
            <w:shd w:val="clear" w:color="auto" w:fill="FFFFFF" w:themeFill="background1"/>
          </w:tcPr>
          <w:p w14:paraId="26641E41" w14:textId="77777777" w:rsidR="00995477" w:rsidRPr="00446158" w:rsidRDefault="00995477" w:rsidP="00995477">
            <w:pPr>
              <w:numPr>
                <w:ilvl w:val="1"/>
                <w:numId w:val="10"/>
              </w:numPr>
              <w:jc w:val="both"/>
            </w:pPr>
          </w:p>
        </w:tc>
        <w:tc>
          <w:tcPr>
            <w:tcW w:w="2227" w:type="pct"/>
            <w:gridSpan w:val="3"/>
            <w:shd w:val="clear" w:color="auto" w:fill="FFFFFF" w:themeFill="background1"/>
          </w:tcPr>
          <w:p w14:paraId="69E95B95" w14:textId="77777777" w:rsidR="00995477" w:rsidRPr="00446158" w:rsidRDefault="00995477" w:rsidP="00995477">
            <w:pPr>
              <w:jc w:val="both"/>
            </w:pPr>
            <w:r w:rsidRPr="00446158">
              <w:t>Частота тока, Гц</w:t>
            </w:r>
          </w:p>
        </w:tc>
        <w:tc>
          <w:tcPr>
            <w:tcW w:w="2147" w:type="pct"/>
            <w:gridSpan w:val="7"/>
            <w:shd w:val="clear" w:color="auto" w:fill="FFFFFF" w:themeFill="background1"/>
          </w:tcPr>
          <w:p w14:paraId="386B5745" w14:textId="77777777" w:rsidR="00995477" w:rsidRPr="00446158" w:rsidRDefault="00995477" w:rsidP="00995477">
            <w:pPr>
              <w:jc w:val="center"/>
            </w:pPr>
            <w:r w:rsidRPr="00446158">
              <w:t>50±1</w:t>
            </w:r>
          </w:p>
        </w:tc>
      </w:tr>
      <w:tr w:rsidR="00995477" w:rsidRPr="00446158" w14:paraId="062F42C3" w14:textId="77777777" w:rsidTr="003954D7">
        <w:tc>
          <w:tcPr>
            <w:tcW w:w="626" w:type="pct"/>
            <w:shd w:val="clear" w:color="auto" w:fill="FFFFFF" w:themeFill="background1"/>
          </w:tcPr>
          <w:p w14:paraId="559DB337" w14:textId="77777777" w:rsidR="00995477" w:rsidRPr="00446158" w:rsidRDefault="00995477" w:rsidP="00995477">
            <w:pPr>
              <w:numPr>
                <w:ilvl w:val="1"/>
                <w:numId w:val="10"/>
              </w:numPr>
              <w:jc w:val="both"/>
            </w:pPr>
          </w:p>
        </w:tc>
        <w:tc>
          <w:tcPr>
            <w:tcW w:w="2227" w:type="pct"/>
            <w:gridSpan w:val="3"/>
            <w:shd w:val="clear" w:color="auto" w:fill="FFFFFF" w:themeFill="background1"/>
          </w:tcPr>
          <w:p w14:paraId="1DF1239E" w14:textId="77777777" w:rsidR="00995477" w:rsidRPr="00446158" w:rsidRDefault="00995477" w:rsidP="00995477">
            <w:pPr>
              <w:jc w:val="both"/>
            </w:pPr>
            <w:r w:rsidRPr="00446158">
              <w:t>Мощность насоса, кВт</w:t>
            </w:r>
          </w:p>
        </w:tc>
        <w:tc>
          <w:tcPr>
            <w:tcW w:w="2147" w:type="pct"/>
            <w:gridSpan w:val="7"/>
            <w:shd w:val="clear" w:color="auto" w:fill="FFFFFF" w:themeFill="background1"/>
          </w:tcPr>
          <w:p w14:paraId="46F027AF" w14:textId="77777777" w:rsidR="00995477" w:rsidRPr="00446158" w:rsidRDefault="00995477" w:rsidP="00995477">
            <w:pPr>
              <w:jc w:val="center"/>
            </w:pPr>
            <w:r w:rsidRPr="00446158">
              <w:t>11</w:t>
            </w:r>
          </w:p>
        </w:tc>
      </w:tr>
      <w:tr w:rsidR="00995477" w:rsidRPr="00446158" w14:paraId="21B3B4A4" w14:textId="77777777" w:rsidTr="003954D7">
        <w:tc>
          <w:tcPr>
            <w:tcW w:w="626" w:type="pct"/>
            <w:shd w:val="clear" w:color="auto" w:fill="FFFFFF" w:themeFill="background1"/>
          </w:tcPr>
          <w:p w14:paraId="5E20F2AD" w14:textId="77777777" w:rsidR="00995477" w:rsidRPr="00446158" w:rsidRDefault="00995477" w:rsidP="00995477">
            <w:pPr>
              <w:numPr>
                <w:ilvl w:val="1"/>
                <w:numId w:val="10"/>
              </w:numPr>
              <w:jc w:val="both"/>
            </w:pPr>
          </w:p>
        </w:tc>
        <w:tc>
          <w:tcPr>
            <w:tcW w:w="2227" w:type="pct"/>
            <w:gridSpan w:val="3"/>
            <w:shd w:val="clear" w:color="auto" w:fill="FFFFFF" w:themeFill="background1"/>
          </w:tcPr>
          <w:p w14:paraId="310ACDC3" w14:textId="77777777" w:rsidR="00995477" w:rsidRPr="00446158" w:rsidRDefault="00995477" w:rsidP="00995477">
            <w:pPr>
              <w:jc w:val="both"/>
            </w:pPr>
            <w:r w:rsidRPr="00446158">
              <w:t xml:space="preserve">Частота вращения </w:t>
            </w:r>
            <w:proofErr w:type="spellStart"/>
            <w:r w:rsidRPr="00446158">
              <w:t>эд</w:t>
            </w:r>
            <w:proofErr w:type="spellEnd"/>
            <w:r w:rsidRPr="00446158">
              <w:t>. двигателя</w:t>
            </w:r>
          </w:p>
        </w:tc>
        <w:tc>
          <w:tcPr>
            <w:tcW w:w="2147" w:type="pct"/>
            <w:gridSpan w:val="7"/>
            <w:shd w:val="clear" w:color="auto" w:fill="FFFFFF" w:themeFill="background1"/>
          </w:tcPr>
          <w:p w14:paraId="06846F6F" w14:textId="77777777" w:rsidR="00995477" w:rsidRPr="00446158" w:rsidRDefault="00995477" w:rsidP="00995477">
            <w:pPr>
              <w:jc w:val="center"/>
            </w:pPr>
            <w:r w:rsidRPr="00446158">
              <w:t>3000</w:t>
            </w:r>
          </w:p>
        </w:tc>
      </w:tr>
      <w:tr w:rsidR="00995477" w:rsidRPr="00446158" w14:paraId="3C508583" w14:textId="77777777" w:rsidTr="003954D7">
        <w:tc>
          <w:tcPr>
            <w:tcW w:w="626" w:type="pct"/>
            <w:shd w:val="clear" w:color="auto" w:fill="FFFFFF" w:themeFill="background1"/>
          </w:tcPr>
          <w:p w14:paraId="0625BDB7" w14:textId="77777777" w:rsidR="00995477" w:rsidRPr="00446158" w:rsidRDefault="00995477" w:rsidP="00995477">
            <w:pPr>
              <w:numPr>
                <w:ilvl w:val="1"/>
                <w:numId w:val="10"/>
              </w:numPr>
              <w:jc w:val="both"/>
            </w:pPr>
          </w:p>
        </w:tc>
        <w:tc>
          <w:tcPr>
            <w:tcW w:w="2227" w:type="pct"/>
            <w:gridSpan w:val="3"/>
            <w:shd w:val="clear" w:color="auto" w:fill="FFFFFF" w:themeFill="background1"/>
          </w:tcPr>
          <w:p w14:paraId="70EBC98E" w14:textId="77777777" w:rsidR="00995477" w:rsidRPr="00446158" w:rsidRDefault="00995477" w:rsidP="00995477">
            <w:pPr>
              <w:jc w:val="both"/>
            </w:pPr>
            <w:r w:rsidRPr="00446158">
              <w:t>Исполнением по взрывозащите</w:t>
            </w:r>
          </w:p>
        </w:tc>
        <w:tc>
          <w:tcPr>
            <w:tcW w:w="2147" w:type="pct"/>
            <w:gridSpan w:val="7"/>
            <w:shd w:val="clear" w:color="auto" w:fill="FFFFFF" w:themeFill="background1"/>
          </w:tcPr>
          <w:p w14:paraId="20A02FA5" w14:textId="77777777" w:rsidR="00995477" w:rsidRPr="00446158" w:rsidRDefault="00995477" w:rsidP="00995477">
            <w:pPr>
              <w:jc w:val="center"/>
            </w:pPr>
            <w:r w:rsidRPr="00446158">
              <w:t>1ЕхdIIВТ4; степень защиты, не ниже IP54</w:t>
            </w:r>
          </w:p>
        </w:tc>
      </w:tr>
      <w:tr w:rsidR="00995477" w:rsidRPr="00446158" w14:paraId="2451DC9F" w14:textId="77777777" w:rsidTr="003954D7">
        <w:tc>
          <w:tcPr>
            <w:tcW w:w="626" w:type="pct"/>
            <w:shd w:val="clear" w:color="auto" w:fill="FFFFFF" w:themeFill="background1"/>
          </w:tcPr>
          <w:p w14:paraId="6F5B9B97" w14:textId="77777777" w:rsidR="00995477" w:rsidRPr="00446158" w:rsidRDefault="00995477" w:rsidP="00995477">
            <w:pPr>
              <w:numPr>
                <w:ilvl w:val="1"/>
                <w:numId w:val="10"/>
              </w:numPr>
              <w:jc w:val="both"/>
            </w:pPr>
          </w:p>
        </w:tc>
        <w:tc>
          <w:tcPr>
            <w:tcW w:w="2227" w:type="pct"/>
            <w:gridSpan w:val="3"/>
            <w:shd w:val="clear" w:color="auto" w:fill="FFFFFF" w:themeFill="background1"/>
          </w:tcPr>
          <w:p w14:paraId="286CDD67" w14:textId="77777777" w:rsidR="00995477" w:rsidRPr="00446158" w:rsidRDefault="00995477" w:rsidP="00995477">
            <w:pPr>
              <w:jc w:val="both"/>
            </w:pPr>
            <w:r w:rsidRPr="00446158">
              <w:t>Манометр</w:t>
            </w:r>
          </w:p>
        </w:tc>
        <w:tc>
          <w:tcPr>
            <w:tcW w:w="2147" w:type="pct"/>
            <w:gridSpan w:val="7"/>
            <w:shd w:val="clear" w:color="auto" w:fill="FFFFFF" w:themeFill="background1"/>
          </w:tcPr>
          <w:p w14:paraId="73768178" w14:textId="77777777" w:rsidR="00995477" w:rsidRPr="00446158" w:rsidRDefault="00995477" w:rsidP="00995477">
            <w:pPr>
              <w:jc w:val="center"/>
            </w:pPr>
            <w:r w:rsidRPr="00446158">
              <w:t>да</w:t>
            </w:r>
          </w:p>
        </w:tc>
      </w:tr>
      <w:tr w:rsidR="00995477" w:rsidRPr="00446158" w14:paraId="6F6ABB70" w14:textId="77777777" w:rsidTr="003954D7">
        <w:tc>
          <w:tcPr>
            <w:tcW w:w="626" w:type="pct"/>
            <w:shd w:val="clear" w:color="auto" w:fill="FFFFFF" w:themeFill="background1"/>
          </w:tcPr>
          <w:p w14:paraId="1530307C" w14:textId="77777777" w:rsidR="00995477" w:rsidRPr="00446158" w:rsidRDefault="00995477" w:rsidP="00995477">
            <w:pPr>
              <w:numPr>
                <w:ilvl w:val="1"/>
                <w:numId w:val="10"/>
              </w:numPr>
              <w:jc w:val="both"/>
            </w:pPr>
          </w:p>
        </w:tc>
        <w:tc>
          <w:tcPr>
            <w:tcW w:w="2227" w:type="pct"/>
            <w:gridSpan w:val="3"/>
            <w:shd w:val="clear" w:color="auto" w:fill="FFFFFF" w:themeFill="background1"/>
          </w:tcPr>
          <w:p w14:paraId="74C0CC27" w14:textId="77777777" w:rsidR="00995477" w:rsidRPr="00446158" w:rsidRDefault="00995477" w:rsidP="00995477">
            <w:pPr>
              <w:jc w:val="both"/>
            </w:pPr>
            <w:r w:rsidRPr="00446158">
              <w:t>Клапан обратный меж фланцевый Ду80 предназначен для предотвращения обратного оттока рабочей среды</w:t>
            </w:r>
          </w:p>
        </w:tc>
        <w:tc>
          <w:tcPr>
            <w:tcW w:w="2147" w:type="pct"/>
            <w:gridSpan w:val="7"/>
            <w:shd w:val="clear" w:color="auto" w:fill="FFFFFF" w:themeFill="background1"/>
          </w:tcPr>
          <w:p w14:paraId="2364DC78" w14:textId="77777777" w:rsidR="00995477" w:rsidRPr="00446158" w:rsidRDefault="00995477" w:rsidP="00995477">
            <w:pPr>
              <w:jc w:val="center"/>
            </w:pPr>
            <w:r w:rsidRPr="00446158">
              <w:t>да</w:t>
            </w:r>
          </w:p>
        </w:tc>
      </w:tr>
      <w:tr w:rsidR="00995477" w:rsidRPr="00446158" w14:paraId="0F5F34BC" w14:textId="77777777" w:rsidTr="003954D7">
        <w:tc>
          <w:tcPr>
            <w:tcW w:w="626" w:type="pct"/>
            <w:shd w:val="clear" w:color="auto" w:fill="FFFFFF" w:themeFill="background1"/>
          </w:tcPr>
          <w:p w14:paraId="1BEBB82A" w14:textId="77777777" w:rsidR="00995477" w:rsidRPr="00446158" w:rsidRDefault="00995477" w:rsidP="00995477">
            <w:pPr>
              <w:numPr>
                <w:ilvl w:val="1"/>
                <w:numId w:val="10"/>
              </w:numPr>
              <w:jc w:val="both"/>
            </w:pPr>
          </w:p>
        </w:tc>
        <w:tc>
          <w:tcPr>
            <w:tcW w:w="2227" w:type="pct"/>
            <w:gridSpan w:val="3"/>
            <w:shd w:val="clear" w:color="auto" w:fill="FFFFFF" w:themeFill="background1"/>
          </w:tcPr>
          <w:p w14:paraId="3D04EF3C" w14:textId="77777777" w:rsidR="00995477" w:rsidRPr="00446158" w:rsidRDefault="00995477" w:rsidP="00995477">
            <w:pPr>
              <w:jc w:val="both"/>
            </w:pPr>
            <w:r w:rsidRPr="00446158">
              <w:t>Устройство контроля заземления</w:t>
            </w:r>
          </w:p>
        </w:tc>
        <w:tc>
          <w:tcPr>
            <w:tcW w:w="2147" w:type="pct"/>
            <w:gridSpan w:val="7"/>
            <w:shd w:val="clear" w:color="auto" w:fill="FFFFFF" w:themeFill="background1"/>
          </w:tcPr>
          <w:p w14:paraId="015AB1AF" w14:textId="77777777" w:rsidR="00995477" w:rsidRPr="00446158" w:rsidRDefault="00995477" w:rsidP="00995477">
            <w:pPr>
              <w:jc w:val="center"/>
            </w:pPr>
            <w:r w:rsidRPr="00446158">
              <w:t>да</w:t>
            </w:r>
          </w:p>
        </w:tc>
      </w:tr>
      <w:tr w:rsidR="00995477" w:rsidRPr="00446158" w14:paraId="30A06759" w14:textId="77777777" w:rsidTr="003954D7">
        <w:tc>
          <w:tcPr>
            <w:tcW w:w="5000" w:type="pct"/>
            <w:gridSpan w:val="11"/>
            <w:shd w:val="clear" w:color="auto" w:fill="FFFFFF" w:themeFill="background1"/>
          </w:tcPr>
          <w:p w14:paraId="5276BF94" w14:textId="77777777" w:rsidR="00995477" w:rsidRPr="00446158" w:rsidRDefault="00995477" w:rsidP="00995477">
            <w:pPr>
              <w:numPr>
                <w:ilvl w:val="0"/>
                <w:numId w:val="10"/>
              </w:numPr>
              <w:jc w:val="center"/>
              <w:rPr>
                <w:b/>
              </w:rPr>
            </w:pPr>
            <w:r w:rsidRPr="00446158">
              <w:rPr>
                <w:b/>
              </w:rPr>
              <w:t>УРОВЕНЬ МЕХАНИЗАЦИИ ОБОРУДОВАНИЯ</w:t>
            </w:r>
          </w:p>
        </w:tc>
      </w:tr>
      <w:tr w:rsidR="00995477" w:rsidRPr="00446158" w14:paraId="2514F397" w14:textId="77777777" w:rsidTr="00855E38">
        <w:tc>
          <w:tcPr>
            <w:tcW w:w="626" w:type="pct"/>
            <w:shd w:val="clear" w:color="auto" w:fill="FFFFFF" w:themeFill="background1"/>
          </w:tcPr>
          <w:p w14:paraId="14A98392" w14:textId="77777777" w:rsidR="00995477" w:rsidRPr="00446158" w:rsidRDefault="00995477" w:rsidP="00995477">
            <w:pPr>
              <w:numPr>
                <w:ilvl w:val="1"/>
                <w:numId w:val="10"/>
              </w:numPr>
              <w:jc w:val="both"/>
            </w:pPr>
          </w:p>
        </w:tc>
        <w:tc>
          <w:tcPr>
            <w:tcW w:w="2677" w:type="pct"/>
            <w:gridSpan w:val="5"/>
            <w:shd w:val="clear" w:color="auto" w:fill="FFFFFF" w:themeFill="background1"/>
            <w:vAlign w:val="center"/>
          </w:tcPr>
          <w:p w14:paraId="46294165" w14:textId="77777777" w:rsidR="00995477" w:rsidRPr="00446158" w:rsidRDefault="00995477" w:rsidP="00995477">
            <w:pPr>
              <w:jc w:val="both"/>
            </w:pPr>
            <w:r w:rsidRPr="00446158">
              <w:t>Все виды перемещения элементов наливного стояка по установке его на автоцистерну и возврат в гаражное положение, подъем и опускание переходного трапа производится вручную</w:t>
            </w:r>
          </w:p>
        </w:tc>
        <w:tc>
          <w:tcPr>
            <w:tcW w:w="1697" w:type="pct"/>
            <w:gridSpan w:val="5"/>
            <w:shd w:val="clear" w:color="auto" w:fill="FFFFFF" w:themeFill="background1"/>
          </w:tcPr>
          <w:p w14:paraId="37BE92DD" w14:textId="77777777" w:rsidR="00995477" w:rsidRPr="00446158" w:rsidRDefault="00995477" w:rsidP="00995477">
            <w:pPr>
              <w:jc w:val="center"/>
            </w:pPr>
            <w:r w:rsidRPr="00446158">
              <w:t>да</w:t>
            </w:r>
          </w:p>
        </w:tc>
      </w:tr>
      <w:tr w:rsidR="00995477" w:rsidRPr="00446158" w14:paraId="1A689936" w14:textId="77777777" w:rsidTr="003954D7">
        <w:tc>
          <w:tcPr>
            <w:tcW w:w="5000" w:type="pct"/>
            <w:gridSpan w:val="11"/>
            <w:shd w:val="clear" w:color="auto" w:fill="FFFFFF" w:themeFill="background1"/>
          </w:tcPr>
          <w:p w14:paraId="2FD1B063" w14:textId="77777777" w:rsidR="00995477" w:rsidRPr="00446158" w:rsidRDefault="00995477" w:rsidP="00995477">
            <w:pPr>
              <w:numPr>
                <w:ilvl w:val="0"/>
                <w:numId w:val="10"/>
              </w:numPr>
              <w:jc w:val="center"/>
              <w:rPr>
                <w:b/>
              </w:rPr>
            </w:pPr>
            <w:r w:rsidRPr="00446158">
              <w:rPr>
                <w:b/>
              </w:rPr>
              <w:t>ЭСТАКАДА НАЛИВА ОДНОСТОРОННЯЯ</w:t>
            </w:r>
          </w:p>
        </w:tc>
      </w:tr>
      <w:tr w:rsidR="00995477" w:rsidRPr="00446158" w14:paraId="31809F68" w14:textId="77777777" w:rsidTr="00855E38">
        <w:tc>
          <w:tcPr>
            <w:tcW w:w="626" w:type="pct"/>
            <w:shd w:val="clear" w:color="auto" w:fill="FFFFFF" w:themeFill="background1"/>
          </w:tcPr>
          <w:p w14:paraId="39CA7EE4" w14:textId="77777777" w:rsidR="00995477" w:rsidRPr="00446158" w:rsidRDefault="00995477" w:rsidP="00995477">
            <w:pPr>
              <w:numPr>
                <w:ilvl w:val="1"/>
                <w:numId w:val="10"/>
              </w:numPr>
              <w:jc w:val="both"/>
            </w:pPr>
          </w:p>
        </w:tc>
        <w:tc>
          <w:tcPr>
            <w:tcW w:w="2677" w:type="pct"/>
            <w:gridSpan w:val="5"/>
            <w:shd w:val="clear" w:color="auto" w:fill="FFFFFF" w:themeFill="background1"/>
            <w:vAlign w:val="center"/>
          </w:tcPr>
          <w:p w14:paraId="2872B53D" w14:textId="77777777" w:rsidR="00995477" w:rsidRPr="00446158" w:rsidRDefault="00995477" w:rsidP="00995477">
            <w:pPr>
              <w:jc w:val="both"/>
            </w:pPr>
            <w:r w:rsidRPr="00446158">
              <w:t xml:space="preserve">Каркас средний </w:t>
            </w:r>
          </w:p>
        </w:tc>
        <w:tc>
          <w:tcPr>
            <w:tcW w:w="1697" w:type="pct"/>
            <w:gridSpan w:val="5"/>
            <w:shd w:val="clear" w:color="auto" w:fill="FFFFFF" w:themeFill="background1"/>
          </w:tcPr>
          <w:p w14:paraId="539FB8C7" w14:textId="77777777" w:rsidR="00995477" w:rsidRPr="00446158" w:rsidRDefault="00995477" w:rsidP="00995477">
            <w:pPr>
              <w:jc w:val="center"/>
            </w:pPr>
            <w:r w:rsidRPr="00446158">
              <w:t>да</w:t>
            </w:r>
          </w:p>
        </w:tc>
      </w:tr>
      <w:tr w:rsidR="00995477" w:rsidRPr="00446158" w14:paraId="715C16C4" w14:textId="77777777" w:rsidTr="00855E38">
        <w:tc>
          <w:tcPr>
            <w:tcW w:w="626" w:type="pct"/>
            <w:shd w:val="clear" w:color="auto" w:fill="FFFFFF" w:themeFill="background1"/>
          </w:tcPr>
          <w:p w14:paraId="2E702EF3" w14:textId="77777777" w:rsidR="00995477" w:rsidRPr="00446158" w:rsidRDefault="00995477" w:rsidP="00995477">
            <w:pPr>
              <w:numPr>
                <w:ilvl w:val="1"/>
                <w:numId w:val="10"/>
              </w:numPr>
              <w:jc w:val="both"/>
            </w:pPr>
          </w:p>
        </w:tc>
        <w:tc>
          <w:tcPr>
            <w:tcW w:w="2677" w:type="pct"/>
            <w:gridSpan w:val="5"/>
            <w:shd w:val="clear" w:color="auto" w:fill="FFFFFF" w:themeFill="background1"/>
            <w:vAlign w:val="center"/>
          </w:tcPr>
          <w:p w14:paraId="20C5F5C6" w14:textId="77777777" w:rsidR="00995477" w:rsidRPr="00446158" w:rsidRDefault="00995477" w:rsidP="00995477">
            <w:pPr>
              <w:jc w:val="both"/>
            </w:pPr>
            <w:r w:rsidRPr="00446158">
              <w:t>С входной лестницей и перекидным трапом с поручнями безопасности под углом 45 градусов</w:t>
            </w:r>
          </w:p>
        </w:tc>
        <w:tc>
          <w:tcPr>
            <w:tcW w:w="1697" w:type="pct"/>
            <w:gridSpan w:val="5"/>
            <w:shd w:val="clear" w:color="auto" w:fill="FFFFFF" w:themeFill="background1"/>
          </w:tcPr>
          <w:p w14:paraId="65726A12" w14:textId="77777777" w:rsidR="00995477" w:rsidRPr="00446158" w:rsidRDefault="00995477" w:rsidP="00995477">
            <w:pPr>
              <w:jc w:val="center"/>
            </w:pPr>
            <w:r w:rsidRPr="00446158">
              <w:t>да</w:t>
            </w:r>
          </w:p>
        </w:tc>
      </w:tr>
      <w:tr w:rsidR="00995477" w:rsidRPr="00446158" w14:paraId="0DD2FFDF" w14:textId="77777777" w:rsidTr="00855E38">
        <w:tc>
          <w:tcPr>
            <w:tcW w:w="626" w:type="pct"/>
            <w:shd w:val="clear" w:color="auto" w:fill="FFFFFF" w:themeFill="background1"/>
          </w:tcPr>
          <w:p w14:paraId="74E2626C" w14:textId="77777777" w:rsidR="00995477" w:rsidRPr="00446158" w:rsidRDefault="00995477" w:rsidP="00995477">
            <w:pPr>
              <w:numPr>
                <w:ilvl w:val="1"/>
                <w:numId w:val="10"/>
              </w:numPr>
              <w:jc w:val="both"/>
            </w:pPr>
          </w:p>
        </w:tc>
        <w:tc>
          <w:tcPr>
            <w:tcW w:w="2677" w:type="pct"/>
            <w:gridSpan w:val="5"/>
            <w:shd w:val="clear" w:color="auto" w:fill="FFFFFF" w:themeFill="background1"/>
            <w:vAlign w:val="center"/>
          </w:tcPr>
          <w:p w14:paraId="2BE6C7F1" w14:textId="77777777" w:rsidR="00995477" w:rsidRPr="00446158" w:rsidRDefault="00995477" w:rsidP="00995477">
            <w:pPr>
              <w:jc w:val="both"/>
            </w:pPr>
            <w:r w:rsidRPr="00446158">
              <w:t xml:space="preserve">Трап перекидной с дополнительными защитными внешними барьерами безопасности, с фиксацией угла наклона с поднимающими механизмом с прорезиненной трубкой для контакта с цистерной  </w:t>
            </w:r>
          </w:p>
        </w:tc>
        <w:tc>
          <w:tcPr>
            <w:tcW w:w="1697" w:type="pct"/>
            <w:gridSpan w:val="5"/>
            <w:shd w:val="clear" w:color="auto" w:fill="FFFFFF" w:themeFill="background1"/>
          </w:tcPr>
          <w:p w14:paraId="4F912205" w14:textId="77777777" w:rsidR="00995477" w:rsidRPr="00446158" w:rsidRDefault="00995477" w:rsidP="00995477">
            <w:pPr>
              <w:jc w:val="center"/>
            </w:pPr>
            <w:r w:rsidRPr="00446158">
              <w:t>да</w:t>
            </w:r>
          </w:p>
        </w:tc>
      </w:tr>
      <w:tr w:rsidR="00995477" w:rsidRPr="00446158" w14:paraId="37864FF6" w14:textId="77777777" w:rsidTr="003954D7">
        <w:tc>
          <w:tcPr>
            <w:tcW w:w="5000" w:type="pct"/>
            <w:gridSpan w:val="11"/>
            <w:shd w:val="clear" w:color="auto" w:fill="FFFFFF" w:themeFill="background1"/>
          </w:tcPr>
          <w:p w14:paraId="72AED09F" w14:textId="77777777" w:rsidR="00995477" w:rsidRPr="00446158" w:rsidRDefault="00995477" w:rsidP="00995477">
            <w:pPr>
              <w:numPr>
                <w:ilvl w:val="0"/>
                <w:numId w:val="10"/>
              </w:numPr>
              <w:jc w:val="center"/>
              <w:rPr>
                <w:b/>
              </w:rPr>
            </w:pPr>
            <w:r w:rsidRPr="00446158">
              <w:rPr>
                <w:b/>
              </w:rPr>
              <w:t>УСТРОЙСТВО, КОНСОЛЬ ВЕРХНЕГО НАЛИВА ДУ-80, ТЕХНИЧЕСКИЕ ХАРАКТЕРИСТИКИ</w:t>
            </w:r>
          </w:p>
        </w:tc>
      </w:tr>
      <w:tr w:rsidR="00995477" w:rsidRPr="00446158" w14:paraId="3FE3ACD4" w14:textId="77777777" w:rsidTr="00855E38">
        <w:tc>
          <w:tcPr>
            <w:tcW w:w="626" w:type="pct"/>
            <w:shd w:val="clear" w:color="auto" w:fill="FFFFFF" w:themeFill="background1"/>
          </w:tcPr>
          <w:p w14:paraId="36B64EEF" w14:textId="77777777" w:rsidR="00995477" w:rsidRPr="00446158" w:rsidRDefault="00995477" w:rsidP="00995477">
            <w:pPr>
              <w:numPr>
                <w:ilvl w:val="1"/>
                <w:numId w:val="10"/>
              </w:numPr>
              <w:jc w:val="both"/>
            </w:pPr>
          </w:p>
        </w:tc>
        <w:tc>
          <w:tcPr>
            <w:tcW w:w="2677" w:type="pct"/>
            <w:gridSpan w:val="5"/>
            <w:shd w:val="clear" w:color="auto" w:fill="FFFFFF" w:themeFill="background1"/>
          </w:tcPr>
          <w:p w14:paraId="0AFEF401" w14:textId="77777777" w:rsidR="00995477" w:rsidRPr="00446158" w:rsidRDefault="00995477" w:rsidP="00995477">
            <w:pPr>
              <w:jc w:val="both"/>
            </w:pPr>
            <w:r w:rsidRPr="00446158">
              <w:t xml:space="preserve">Электрообогрев </w:t>
            </w:r>
          </w:p>
        </w:tc>
        <w:tc>
          <w:tcPr>
            <w:tcW w:w="1697" w:type="pct"/>
            <w:gridSpan w:val="5"/>
            <w:shd w:val="clear" w:color="auto" w:fill="FFFFFF" w:themeFill="background1"/>
            <w:vAlign w:val="center"/>
          </w:tcPr>
          <w:p w14:paraId="71E38148" w14:textId="77777777" w:rsidR="00995477" w:rsidRPr="00446158" w:rsidRDefault="00995477" w:rsidP="00995477">
            <w:pPr>
              <w:jc w:val="center"/>
            </w:pPr>
            <w:r w:rsidRPr="00446158">
              <w:t>да</w:t>
            </w:r>
          </w:p>
        </w:tc>
      </w:tr>
      <w:tr w:rsidR="00995477" w:rsidRPr="00446158" w14:paraId="7EE35EBE" w14:textId="77777777" w:rsidTr="00855E38">
        <w:tc>
          <w:tcPr>
            <w:tcW w:w="626" w:type="pct"/>
            <w:shd w:val="clear" w:color="auto" w:fill="FFFFFF" w:themeFill="background1"/>
          </w:tcPr>
          <w:p w14:paraId="1C6A1CA8" w14:textId="77777777" w:rsidR="00995477" w:rsidRPr="00446158" w:rsidRDefault="00995477" w:rsidP="00995477">
            <w:pPr>
              <w:numPr>
                <w:ilvl w:val="1"/>
                <w:numId w:val="10"/>
              </w:numPr>
              <w:jc w:val="both"/>
            </w:pPr>
          </w:p>
        </w:tc>
        <w:tc>
          <w:tcPr>
            <w:tcW w:w="2677" w:type="pct"/>
            <w:gridSpan w:val="5"/>
            <w:shd w:val="clear" w:color="auto" w:fill="FFFFFF" w:themeFill="background1"/>
          </w:tcPr>
          <w:p w14:paraId="2DDA1221" w14:textId="77777777" w:rsidR="00995477" w:rsidRPr="00446158" w:rsidRDefault="00995477" w:rsidP="00995477">
            <w:pPr>
              <w:jc w:val="both"/>
            </w:pPr>
            <w:r w:rsidRPr="00446158">
              <w:t xml:space="preserve">Диаметр условного прохода </w:t>
            </w:r>
          </w:p>
        </w:tc>
        <w:tc>
          <w:tcPr>
            <w:tcW w:w="1697" w:type="pct"/>
            <w:gridSpan w:val="5"/>
            <w:shd w:val="clear" w:color="auto" w:fill="FFFFFF" w:themeFill="background1"/>
            <w:vAlign w:val="center"/>
          </w:tcPr>
          <w:p w14:paraId="21F63F33" w14:textId="77777777" w:rsidR="00995477" w:rsidRPr="00446158" w:rsidRDefault="00995477" w:rsidP="00995477">
            <w:pPr>
              <w:jc w:val="center"/>
            </w:pPr>
            <w:r w:rsidRPr="00446158">
              <w:t>80 мм.</w:t>
            </w:r>
          </w:p>
        </w:tc>
      </w:tr>
      <w:tr w:rsidR="00995477" w:rsidRPr="00446158" w14:paraId="652F7649" w14:textId="77777777" w:rsidTr="00855E38">
        <w:tc>
          <w:tcPr>
            <w:tcW w:w="626" w:type="pct"/>
            <w:shd w:val="clear" w:color="auto" w:fill="FFFFFF" w:themeFill="background1"/>
          </w:tcPr>
          <w:p w14:paraId="73B68958" w14:textId="77777777" w:rsidR="00995477" w:rsidRPr="00446158" w:rsidRDefault="00995477" w:rsidP="00995477">
            <w:pPr>
              <w:numPr>
                <w:ilvl w:val="1"/>
                <w:numId w:val="10"/>
              </w:numPr>
              <w:jc w:val="both"/>
            </w:pPr>
          </w:p>
        </w:tc>
        <w:tc>
          <w:tcPr>
            <w:tcW w:w="2677" w:type="pct"/>
            <w:gridSpan w:val="5"/>
            <w:shd w:val="clear" w:color="auto" w:fill="FFFFFF" w:themeFill="background1"/>
          </w:tcPr>
          <w:p w14:paraId="3CBFEB95" w14:textId="77777777" w:rsidR="00995477" w:rsidRPr="00446158" w:rsidRDefault="00995477" w:rsidP="00995477">
            <w:pPr>
              <w:jc w:val="both"/>
            </w:pPr>
            <w:r w:rsidRPr="00446158">
              <w:t xml:space="preserve">Рабочее давление </w:t>
            </w:r>
          </w:p>
        </w:tc>
        <w:tc>
          <w:tcPr>
            <w:tcW w:w="1697" w:type="pct"/>
            <w:gridSpan w:val="5"/>
            <w:shd w:val="clear" w:color="auto" w:fill="FFFFFF" w:themeFill="background1"/>
            <w:vAlign w:val="center"/>
          </w:tcPr>
          <w:p w14:paraId="29BD7B49" w14:textId="77777777" w:rsidR="00995477" w:rsidRPr="00446158" w:rsidRDefault="00995477" w:rsidP="00995477">
            <w:pPr>
              <w:jc w:val="center"/>
            </w:pPr>
            <w:r w:rsidRPr="00446158">
              <w:t>0,6 МПа</w:t>
            </w:r>
          </w:p>
        </w:tc>
      </w:tr>
      <w:tr w:rsidR="00995477" w:rsidRPr="00446158" w14:paraId="3FA7E8AE" w14:textId="77777777" w:rsidTr="00855E38">
        <w:tc>
          <w:tcPr>
            <w:tcW w:w="626" w:type="pct"/>
            <w:shd w:val="clear" w:color="auto" w:fill="FFFFFF" w:themeFill="background1"/>
          </w:tcPr>
          <w:p w14:paraId="68D9B565" w14:textId="77777777" w:rsidR="00995477" w:rsidRPr="00446158" w:rsidRDefault="00995477" w:rsidP="00995477">
            <w:pPr>
              <w:numPr>
                <w:ilvl w:val="1"/>
                <w:numId w:val="10"/>
              </w:numPr>
              <w:jc w:val="both"/>
            </w:pPr>
          </w:p>
        </w:tc>
        <w:tc>
          <w:tcPr>
            <w:tcW w:w="2677" w:type="pct"/>
            <w:gridSpan w:val="5"/>
            <w:shd w:val="clear" w:color="auto" w:fill="FFFFFF" w:themeFill="background1"/>
          </w:tcPr>
          <w:p w14:paraId="0310CC98" w14:textId="77777777" w:rsidR="00995477" w:rsidRPr="00446158" w:rsidRDefault="00995477" w:rsidP="00995477">
            <w:pPr>
              <w:jc w:val="both"/>
            </w:pPr>
            <w:r w:rsidRPr="00446158">
              <w:t>Температура окружающей среды</w:t>
            </w:r>
          </w:p>
        </w:tc>
        <w:tc>
          <w:tcPr>
            <w:tcW w:w="1697" w:type="pct"/>
            <w:gridSpan w:val="5"/>
            <w:shd w:val="clear" w:color="auto" w:fill="FFFFFF" w:themeFill="background1"/>
            <w:vAlign w:val="center"/>
          </w:tcPr>
          <w:p w14:paraId="3685A216" w14:textId="77777777" w:rsidR="00995477" w:rsidRPr="00446158" w:rsidRDefault="00995477" w:rsidP="00995477">
            <w:pPr>
              <w:jc w:val="center"/>
            </w:pPr>
            <w:r w:rsidRPr="00446158">
              <w:t>-60….+50</w:t>
            </w:r>
            <w:r w:rsidRPr="00446158">
              <w:rPr>
                <w:vertAlign w:val="superscript"/>
              </w:rPr>
              <w:t>0</w:t>
            </w:r>
            <w:r w:rsidRPr="00446158">
              <w:t>С</w:t>
            </w:r>
          </w:p>
        </w:tc>
      </w:tr>
      <w:tr w:rsidR="00995477" w:rsidRPr="00446158" w14:paraId="01EB17D3" w14:textId="77777777" w:rsidTr="00855E38">
        <w:tc>
          <w:tcPr>
            <w:tcW w:w="626" w:type="pct"/>
            <w:shd w:val="clear" w:color="auto" w:fill="FFFFFF" w:themeFill="background1"/>
          </w:tcPr>
          <w:p w14:paraId="27963F04" w14:textId="77777777" w:rsidR="00995477" w:rsidRPr="00446158" w:rsidRDefault="00995477" w:rsidP="00995477">
            <w:pPr>
              <w:numPr>
                <w:ilvl w:val="1"/>
                <w:numId w:val="10"/>
              </w:numPr>
              <w:jc w:val="both"/>
            </w:pPr>
          </w:p>
        </w:tc>
        <w:tc>
          <w:tcPr>
            <w:tcW w:w="2677" w:type="pct"/>
            <w:gridSpan w:val="5"/>
            <w:shd w:val="clear" w:color="auto" w:fill="FFFFFF" w:themeFill="background1"/>
          </w:tcPr>
          <w:p w14:paraId="49FC5432" w14:textId="77777777" w:rsidR="00995477" w:rsidRPr="00446158" w:rsidRDefault="00995477" w:rsidP="00995477">
            <w:pPr>
              <w:jc w:val="both"/>
            </w:pPr>
            <w:r w:rsidRPr="00446158">
              <w:t xml:space="preserve">Максимальная пропускная способность  </w:t>
            </w:r>
          </w:p>
        </w:tc>
        <w:tc>
          <w:tcPr>
            <w:tcW w:w="1697" w:type="pct"/>
            <w:gridSpan w:val="5"/>
            <w:shd w:val="clear" w:color="auto" w:fill="FFFFFF" w:themeFill="background1"/>
            <w:vAlign w:val="center"/>
          </w:tcPr>
          <w:p w14:paraId="7036D089" w14:textId="77777777" w:rsidR="00995477" w:rsidRPr="00446158" w:rsidRDefault="00995477" w:rsidP="00995477">
            <w:pPr>
              <w:jc w:val="center"/>
            </w:pPr>
            <w:r w:rsidRPr="00446158">
              <w:t>150 м</w:t>
            </w:r>
            <w:r w:rsidRPr="00446158">
              <w:rPr>
                <w:vertAlign w:val="superscript"/>
              </w:rPr>
              <w:t>3</w:t>
            </w:r>
            <w:r w:rsidRPr="00446158">
              <w:t>/час</w:t>
            </w:r>
          </w:p>
        </w:tc>
      </w:tr>
      <w:tr w:rsidR="00995477" w:rsidRPr="00446158" w14:paraId="12921012" w14:textId="77777777" w:rsidTr="00855E38">
        <w:tc>
          <w:tcPr>
            <w:tcW w:w="626" w:type="pct"/>
            <w:shd w:val="clear" w:color="auto" w:fill="FFFFFF" w:themeFill="background1"/>
          </w:tcPr>
          <w:p w14:paraId="32FDBD77" w14:textId="77777777" w:rsidR="00995477" w:rsidRPr="00446158" w:rsidRDefault="00995477" w:rsidP="00995477">
            <w:pPr>
              <w:numPr>
                <w:ilvl w:val="1"/>
                <w:numId w:val="10"/>
              </w:numPr>
              <w:jc w:val="both"/>
            </w:pPr>
          </w:p>
        </w:tc>
        <w:tc>
          <w:tcPr>
            <w:tcW w:w="2677" w:type="pct"/>
            <w:gridSpan w:val="5"/>
            <w:shd w:val="clear" w:color="auto" w:fill="FFFFFF" w:themeFill="background1"/>
          </w:tcPr>
          <w:p w14:paraId="4B5A4078" w14:textId="77777777" w:rsidR="00995477" w:rsidRPr="00446158" w:rsidRDefault="00995477" w:rsidP="00995477">
            <w:pPr>
              <w:jc w:val="both"/>
            </w:pPr>
            <w:r w:rsidRPr="00446158">
              <w:t>Материалы компонентов:</w:t>
            </w:r>
          </w:p>
          <w:p w14:paraId="60681BF3" w14:textId="77777777" w:rsidR="00995477" w:rsidRPr="00446158" w:rsidRDefault="00995477" w:rsidP="00995477">
            <w:pPr>
              <w:jc w:val="both"/>
            </w:pPr>
            <w:r w:rsidRPr="00446158">
              <w:t>- основная труба, мм</w:t>
            </w:r>
          </w:p>
          <w:p w14:paraId="150529BF" w14:textId="77777777" w:rsidR="00995477" w:rsidRPr="00446158" w:rsidRDefault="00995477" w:rsidP="00995477">
            <w:pPr>
              <w:jc w:val="both"/>
            </w:pPr>
            <w:r w:rsidRPr="00446158">
              <w:t>-средняя труба, мм</w:t>
            </w:r>
          </w:p>
          <w:p w14:paraId="021F5085" w14:textId="77777777" w:rsidR="00995477" w:rsidRPr="00446158" w:rsidRDefault="00995477" w:rsidP="00995477">
            <w:pPr>
              <w:jc w:val="both"/>
            </w:pPr>
            <w:r w:rsidRPr="00446158">
              <w:t>-наличная труба, мм</w:t>
            </w:r>
          </w:p>
        </w:tc>
        <w:tc>
          <w:tcPr>
            <w:tcW w:w="1697" w:type="pct"/>
            <w:gridSpan w:val="5"/>
            <w:shd w:val="clear" w:color="auto" w:fill="FFFFFF" w:themeFill="background1"/>
            <w:vAlign w:val="center"/>
          </w:tcPr>
          <w:p w14:paraId="0660A06A" w14:textId="77777777" w:rsidR="00995477" w:rsidRPr="00446158" w:rsidRDefault="00995477" w:rsidP="00995477">
            <w:pPr>
              <w:jc w:val="center"/>
            </w:pPr>
          </w:p>
          <w:p w14:paraId="43F6A86D" w14:textId="77777777" w:rsidR="00995477" w:rsidRPr="00446158" w:rsidRDefault="00995477" w:rsidP="00995477">
            <w:pPr>
              <w:jc w:val="center"/>
            </w:pPr>
            <w:r w:rsidRPr="00446158">
              <w:t>1500</w:t>
            </w:r>
          </w:p>
          <w:p w14:paraId="68A8249E" w14:textId="77777777" w:rsidR="00995477" w:rsidRPr="00446158" w:rsidRDefault="00995477" w:rsidP="00995477">
            <w:pPr>
              <w:jc w:val="center"/>
            </w:pPr>
            <w:r w:rsidRPr="00446158">
              <w:t>1500</w:t>
            </w:r>
          </w:p>
          <w:p w14:paraId="1591B9D0" w14:textId="77777777" w:rsidR="00995477" w:rsidRPr="00446158" w:rsidRDefault="00995477" w:rsidP="00995477">
            <w:pPr>
              <w:jc w:val="center"/>
            </w:pPr>
            <w:r w:rsidRPr="00446158">
              <w:t>1300</w:t>
            </w:r>
          </w:p>
        </w:tc>
      </w:tr>
      <w:tr w:rsidR="00995477" w:rsidRPr="00446158" w14:paraId="269A1A4F" w14:textId="77777777" w:rsidTr="00855E38">
        <w:tc>
          <w:tcPr>
            <w:tcW w:w="626" w:type="pct"/>
            <w:shd w:val="clear" w:color="auto" w:fill="FFFFFF" w:themeFill="background1"/>
          </w:tcPr>
          <w:p w14:paraId="087F3C2A" w14:textId="77777777" w:rsidR="00995477" w:rsidRPr="00446158" w:rsidRDefault="00995477" w:rsidP="00995477">
            <w:pPr>
              <w:numPr>
                <w:ilvl w:val="1"/>
                <w:numId w:val="10"/>
              </w:numPr>
              <w:jc w:val="both"/>
            </w:pPr>
          </w:p>
        </w:tc>
        <w:tc>
          <w:tcPr>
            <w:tcW w:w="2677" w:type="pct"/>
            <w:gridSpan w:val="5"/>
            <w:shd w:val="clear" w:color="auto" w:fill="FFFFFF" w:themeFill="background1"/>
          </w:tcPr>
          <w:p w14:paraId="1433BE86" w14:textId="77777777" w:rsidR="00995477" w:rsidRPr="00446158" w:rsidRDefault="00995477" w:rsidP="00995477">
            <w:pPr>
              <w:jc w:val="both"/>
            </w:pPr>
            <w:r w:rsidRPr="00446158">
              <w:t>Тип противовеса</w:t>
            </w:r>
          </w:p>
        </w:tc>
        <w:tc>
          <w:tcPr>
            <w:tcW w:w="1697" w:type="pct"/>
            <w:gridSpan w:val="5"/>
            <w:shd w:val="clear" w:color="auto" w:fill="FFFFFF" w:themeFill="background1"/>
            <w:vAlign w:val="center"/>
          </w:tcPr>
          <w:p w14:paraId="2020D50D" w14:textId="77777777" w:rsidR="00995477" w:rsidRPr="00446158" w:rsidRDefault="00995477" w:rsidP="00995477">
            <w:pPr>
              <w:jc w:val="center"/>
            </w:pPr>
            <w:r w:rsidRPr="00446158">
              <w:t>Противовес с грузом</w:t>
            </w:r>
          </w:p>
        </w:tc>
      </w:tr>
      <w:tr w:rsidR="00995477" w:rsidRPr="00446158" w14:paraId="7F1046ED" w14:textId="77777777" w:rsidTr="00855E38">
        <w:tc>
          <w:tcPr>
            <w:tcW w:w="626" w:type="pct"/>
            <w:shd w:val="clear" w:color="auto" w:fill="FFFFFF" w:themeFill="background1"/>
          </w:tcPr>
          <w:p w14:paraId="00F0003A" w14:textId="77777777" w:rsidR="00995477" w:rsidRPr="00446158" w:rsidRDefault="00995477" w:rsidP="00995477">
            <w:pPr>
              <w:numPr>
                <w:ilvl w:val="1"/>
                <w:numId w:val="10"/>
              </w:numPr>
              <w:jc w:val="both"/>
            </w:pPr>
          </w:p>
        </w:tc>
        <w:tc>
          <w:tcPr>
            <w:tcW w:w="2677" w:type="pct"/>
            <w:gridSpan w:val="5"/>
            <w:shd w:val="clear" w:color="auto" w:fill="FFFFFF" w:themeFill="background1"/>
          </w:tcPr>
          <w:p w14:paraId="1245550A" w14:textId="77777777" w:rsidR="00995477" w:rsidRPr="00446158" w:rsidRDefault="00995477" w:rsidP="00995477">
            <w:pPr>
              <w:jc w:val="both"/>
            </w:pPr>
            <w:r w:rsidRPr="00446158">
              <w:t xml:space="preserve">Наконечник телескопический для а/ц высотой котла 1000÷2000мм и Ø </w:t>
            </w:r>
            <w:proofErr w:type="gramStart"/>
            <w:r w:rsidRPr="00446158">
              <w:t>горловины  250</w:t>
            </w:r>
            <w:proofErr w:type="gramEnd"/>
            <w:r w:rsidRPr="00446158">
              <w:t>÷530мм</w:t>
            </w:r>
          </w:p>
        </w:tc>
        <w:tc>
          <w:tcPr>
            <w:tcW w:w="1697" w:type="pct"/>
            <w:gridSpan w:val="5"/>
            <w:shd w:val="clear" w:color="auto" w:fill="FFFFFF" w:themeFill="background1"/>
            <w:vAlign w:val="center"/>
          </w:tcPr>
          <w:p w14:paraId="08DC1B4E" w14:textId="77777777" w:rsidR="00995477" w:rsidRPr="00446158" w:rsidRDefault="00995477" w:rsidP="00995477">
            <w:pPr>
              <w:jc w:val="center"/>
            </w:pPr>
            <w:r w:rsidRPr="00446158">
              <w:t>да</w:t>
            </w:r>
          </w:p>
        </w:tc>
      </w:tr>
      <w:tr w:rsidR="00995477" w:rsidRPr="00446158" w14:paraId="3C1AFBEC" w14:textId="77777777" w:rsidTr="00855E38">
        <w:tc>
          <w:tcPr>
            <w:tcW w:w="626" w:type="pct"/>
            <w:shd w:val="clear" w:color="auto" w:fill="FFFFFF" w:themeFill="background1"/>
          </w:tcPr>
          <w:p w14:paraId="2E7DF483" w14:textId="77777777" w:rsidR="00995477" w:rsidRPr="00446158" w:rsidRDefault="00995477" w:rsidP="00995477">
            <w:pPr>
              <w:numPr>
                <w:ilvl w:val="1"/>
                <w:numId w:val="10"/>
              </w:numPr>
              <w:jc w:val="both"/>
            </w:pPr>
          </w:p>
        </w:tc>
        <w:tc>
          <w:tcPr>
            <w:tcW w:w="2677" w:type="pct"/>
            <w:gridSpan w:val="5"/>
            <w:shd w:val="clear" w:color="auto" w:fill="FFFFFF" w:themeFill="background1"/>
          </w:tcPr>
          <w:p w14:paraId="311A11F1" w14:textId="77777777" w:rsidR="00995477" w:rsidRPr="00446158" w:rsidRDefault="00995477" w:rsidP="00995477">
            <w:pPr>
              <w:jc w:val="both"/>
            </w:pPr>
            <w:r w:rsidRPr="00446158">
              <w:t xml:space="preserve">Срок службы </w:t>
            </w:r>
          </w:p>
        </w:tc>
        <w:tc>
          <w:tcPr>
            <w:tcW w:w="1697" w:type="pct"/>
            <w:gridSpan w:val="5"/>
            <w:shd w:val="clear" w:color="auto" w:fill="FFFFFF" w:themeFill="background1"/>
            <w:vAlign w:val="center"/>
          </w:tcPr>
          <w:p w14:paraId="502F27E9" w14:textId="77777777" w:rsidR="00995477" w:rsidRPr="00446158" w:rsidRDefault="00995477" w:rsidP="00995477">
            <w:pPr>
              <w:jc w:val="center"/>
            </w:pPr>
            <w:r w:rsidRPr="00446158">
              <w:t>10 лет.</w:t>
            </w:r>
          </w:p>
        </w:tc>
      </w:tr>
      <w:tr w:rsidR="00995477" w:rsidRPr="00446158" w14:paraId="04F5CB16" w14:textId="77777777" w:rsidTr="003954D7">
        <w:tc>
          <w:tcPr>
            <w:tcW w:w="5000" w:type="pct"/>
            <w:gridSpan w:val="11"/>
            <w:shd w:val="clear" w:color="auto" w:fill="FFFFFF" w:themeFill="background1"/>
          </w:tcPr>
          <w:p w14:paraId="723F643F" w14:textId="77777777" w:rsidR="00995477" w:rsidRPr="00446158" w:rsidRDefault="00995477" w:rsidP="00995477">
            <w:pPr>
              <w:numPr>
                <w:ilvl w:val="0"/>
                <w:numId w:val="10"/>
              </w:numPr>
              <w:jc w:val="center"/>
              <w:rPr>
                <w:b/>
              </w:rPr>
            </w:pPr>
            <w:r w:rsidRPr="00446158">
              <w:rPr>
                <w:b/>
              </w:rPr>
              <w:t>ДОПОЛНИТЕЛЬНЫЕ ДАННЫЕ</w:t>
            </w:r>
          </w:p>
        </w:tc>
      </w:tr>
      <w:tr w:rsidR="00995477" w:rsidRPr="00446158" w14:paraId="10B66A9C" w14:textId="77777777" w:rsidTr="003954D7">
        <w:tc>
          <w:tcPr>
            <w:tcW w:w="626" w:type="pct"/>
            <w:shd w:val="clear" w:color="auto" w:fill="FFFFFF" w:themeFill="background1"/>
          </w:tcPr>
          <w:p w14:paraId="64D80F2E" w14:textId="77777777" w:rsidR="00995477" w:rsidRPr="00446158" w:rsidRDefault="00995477" w:rsidP="00995477">
            <w:pPr>
              <w:numPr>
                <w:ilvl w:val="1"/>
                <w:numId w:val="10"/>
              </w:numPr>
              <w:jc w:val="both"/>
            </w:pPr>
          </w:p>
        </w:tc>
        <w:tc>
          <w:tcPr>
            <w:tcW w:w="4374" w:type="pct"/>
            <w:gridSpan w:val="10"/>
            <w:shd w:val="clear" w:color="auto" w:fill="FFFFFF" w:themeFill="background1"/>
          </w:tcPr>
          <w:p w14:paraId="4FCB46D4" w14:textId="77777777" w:rsidR="00995477" w:rsidRPr="00446158" w:rsidRDefault="00995477" w:rsidP="00995477">
            <w:pPr>
              <w:jc w:val="both"/>
            </w:pPr>
            <w:r w:rsidRPr="00446158">
              <w:t>Окончательная конструкторская документация должна содержать:</w:t>
            </w:r>
          </w:p>
          <w:p w14:paraId="44691B2A" w14:textId="77777777" w:rsidR="00995477" w:rsidRPr="00446158" w:rsidRDefault="00995477" w:rsidP="00995477">
            <w:pPr>
              <w:jc w:val="both"/>
            </w:pPr>
            <w:r w:rsidRPr="00446158">
              <w:t>- схему опирания на фундаменты (количество точек опор, их привязка);</w:t>
            </w:r>
          </w:p>
          <w:p w14:paraId="0F440688" w14:textId="77777777" w:rsidR="00995477" w:rsidRPr="00446158" w:rsidRDefault="00995477" w:rsidP="00995477">
            <w:pPr>
              <w:jc w:val="both"/>
            </w:pPr>
            <w:r w:rsidRPr="00446158">
              <w:t>- вид крепления к фундаментам (анкерными болтами, сварное соединение к закладным деталям и т.п.), а в случае болтового крепления – диаметр отверстий под болты в основании, схема расположений отверстий, требуемая длина выступающей части болтов;</w:t>
            </w:r>
          </w:p>
          <w:p w14:paraId="3FBB54F1" w14:textId="77777777" w:rsidR="00995477" w:rsidRPr="00446158" w:rsidRDefault="00995477" w:rsidP="00995477">
            <w:pPr>
              <w:jc w:val="both"/>
            </w:pPr>
            <w:r w:rsidRPr="00446158">
              <w:t>- величины нагрузок (вертикальных, статических и динамических), передающихся на фундаменты в точках крепления, указать вид учтенных нагрузок (собственный вес и т.д.)</w:t>
            </w:r>
          </w:p>
        </w:tc>
      </w:tr>
      <w:tr w:rsidR="00995477" w:rsidRPr="00446158" w14:paraId="3AC99722" w14:textId="77777777" w:rsidTr="003954D7">
        <w:tc>
          <w:tcPr>
            <w:tcW w:w="626" w:type="pct"/>
            <w:shd w:val="clear" w:color="auto" w:fill="FFFFFF" w:themeFill="background1"/>
          </w:tcPr>
          <w:p w14:paraId="412499F8" w14:textId="77777777" w:rsidR="00995477" w:rsidRPr="00446158" w:rsidRDefault="00995477" w:rsidP="00995477">
            <w:pPr>
              <w:numPr>
                <w:ilvl w:val="1"/>
                <w:numId w:val="10"/>
              </w:numPr>
              <w:jc w:val="both"/>
            </w:pPr>
          </w:p>
        </w:tc>
        <w:tc>
          <w:tcPr>
            <w:tcW w:w="4374" w:type="pct"/>
            <w:gridSpan w:val="10"/>
            <w:shd w:val="clear" w:color="auto" w:fill="FFFFFF" w:themeFill="background1"/>
          </w:tcPr>
          <w:p w14:paraId="34339AE2" w14:textId="77777777" w:rsidR="00995477" w:rsidRPr="00446158" w:rsidRDefault="00995477" w:rsidP="00995477">
            <w:pPr>
              <w:jc w:val="both"/>
            </w:pPr>
            <w:r w:rsidRPr="00446158">
              <w:t>Дополнительно предусмотреть в комплекте поставки консоль верхнего налива Ду-80 согласно пункту №6 (приложение №1) в количестве одной единице (ЗИП).</w:t>
            </w:r>
          </w:p>
        </w:tc>
      </w:tr>
      <w:tr w:rsidR="00995477" w:rsidRPr="00446158" w14:paraId="12AFE709" w14:textId="77777777" w:rsidTr="003954D7">
        <w:tc>
          <w:tcPr>
            <w:tcW w:w="626" w:type="pct"/>
            <w:shd w:val="clear" w:color="auto" w:fill="FFFFFF" w:themeFill="background1"/>
          </w:tcPr>
          <w:p w14:paraId="62B7D4AE" w14:textId="77777777" w:rsidR="00995477" w:rsidRPr="00446158" w:rsidRDefault="00995477" w:rsidP="00995477">
            <w:pPr>
              <w:numPr>
                <w:ilvl w:val="1"/>
                <w:numId w:val="10"/>
              </w:numPr>
              <w:jc w:val="both"/>
            </w:pPr>
          </w:p>
        </w:tc>
        <w:tc>
          <w:tcPr>
            <w:tcW w:w="4374" w:type="pct"/>
            <w:gridSpan w:val="10"/>
            <w:shd w:val="clear" w:color="auto" w:fill="FFFFFF" w:themeFill="background1"/>
          </w:tcPr>
          <w:p w14:paraId="4167158A" w14:textId="77777777" w:rsidR="00995477" w:rsidRPr="00446158" w:rsidRDefault="00995477" w:rsidP="00995477">
            <w:pPr>
              <w:jc w:val="both"/>
            </w:pPr>
            <w:r w:rsidRPr="00446158">
              <w:t>Документация:</w:t>
            </w:r>
          </w:p>
          <w:p w14:paraId="2AB2326A" w14:textId="77777777" w:rsidR="00995477" w:rsidRPr="00446158" w:rsidRDefault="00995477" w:rsidP="00995477">
            <w:pPr>
              <w:jc w:val="both"/>
            </w:pPr>
            <w:r w:rsidRPr="00446158">
              <w:t>- техническое описание на русском языке (руководство по эксплуатации);</w:t>
            </w:r>
          </w:p>
          <w:p w14:paraId="1144D9D6" w14:textId="77777777" w:rsidR="00995477" w:rsidRPr="00446158" w:rsidRDefault="00995477" w:rsidP="00995477">
            <w:pPr>
              <w:jc w:val="both"/>
            </w:pPr>
            <w:r w:rsidRPr="00446158">
              <w:t>- паспорт;</w:t>
            </w:r>
          </w:p>
          <w:p w14:paraId="1965AB9B" w14:textId="77777777" w:rsidR="00995477" w:rsidRPr="00446158" w:rsidRDefault="00995477" w:rsidP="00995477">
            <w:pPr>
              <w:jc w:val="both"/>
            </w:pPr>
            <w:r w:rsidRPr="00446158">
              <w:t>- копия сертификатов соответствия ТР ТС;</w:t>
            </w:r>
          </w:p>
          <w:p w14:paraId="6C750A02" w14:textId="77777777" w:rsidR="00995477" w:rsidRPr="00446158" w:rsidRDefault="00995477" w:rsidP="00995477">
            <w:pPr>
              <w:jc w:val="both"/>
            </w:pPr>
            <w:r w:rsidRPr="00446158">
              <w:t>- копия свидетельства об утверждении типа средств измерений;</w:t>
            </w:r>
          </w:p>
          <w:p w14:paraId="610DF17A" w14:textId="77777777" w:rsidR="00995477" w:rsidRPr="00446158" w:rsidRDefault="00995477" w:rsidP="00995477">
            <w:pPr>
              <w:jc w:val="both"/>
            </w:pPr>
            <w:r w:rsidRPr="00446158">
              <w:t>- копия описания СИ;</w:t>
            </w:r>
          </w:p>
          <w:p w14:paraId="6EF5ADCF" w14:textId="77777777" w:rsidR="00995477" w:rsidRPr="00446158" w:rsidRDefault="00995477" w:rsidP="00995477">
            <w:pPr>
              <w:jc w:val="both"/>
            </w:pPr>
            <w:r w:rsidRPr="00446158">
              <w:t>- копия методики поверки;</w:t>
            </w:r>
          </w:p>
          <w:p w14:paraId="6219CBE4" w14:textId="77777777" w:rsidR="00995477" w:rsidRPr="00446158" w:rsidRDefault="00995477" w:rsidP="00995477">
            <w:pPr>
              <w:jc w:val="both"/>
            </w:pPr>
            <w:r w:rsidRPr="00446158">
              <w:lastRenderedPageBreak/>
              <w:t xml:space="preserve">- свидетельство о первичной поверки. </w:t>
            </w:r>
          </w:p>
        </w:tc>
      </w:tr>
      <w:tr w:rsidR="00995477" w:rsidRPr="00FB1E89" w14:paraId="631E85A5" w14:textId="77777777" w:rsidTr="003954D7">
        <w:tc>
          <w:tcPr>
            <w:tcW w:w="626" w:type="pct"/>
            <w:shd w:val="clear" w:color="auto" w:fill="FFFFFF" w:themeFill="background1"/>
          </w:tcPr>
          <w:p w14:paraId="013F0BC1" w14:textId="77777777" w:rsidR="00995477" w:rsidRPr="00446158" w:rsidRDefault="00995477" w:rsidP="00995477">
            <w:pPr>
              <w:numPr>
                <w:ilvl w:val="1"/>
                <w:numId w:val="10"/>
              </w:numPr>
              <w:jc w:val="both"/>
            </w:pPr>
          </w:p>
        </w:tc>
        <w:tc>
          <w:tcPr>
            <w:tcW w:w="4374" w:type="pct"/>
            <w:gridSpan w:val="10"/>
            <w:shd w:val="clear" w:color="auto" w:fill="FFFFFF" w:themeFill="background1"/>
          </w:tcPr>
          <w:p w14:paraId="6AB2A987" w14:textId="77777777" w:rsidR="00995477" w:rsidRPr="00FB1E89" w:rsidRDefault="00995477" w:rsidP="00995477">
            <w:pPr>
              <w:jc w:val="both"/>
            </w:pPr>
            <w:r w:rsidRPr="00446158">
              <w:t>Перед началом изготовления оборудования согласовать с заказчиком и проектной организацией разработанную конструкторскую документацию</w:t>
            </w:r>
          </w:p>
        </w:tc>
      </w:tr>
    </w:tbl>
    <w:p w14:paraId="24F9FBEF" w14:textId="77777777" w:rsidR="0066429B" w:rsidRDefault="0066429B" w:rsidP="0066429B">
      <w:pPr>
        <w:jc w:val="center"/>
      </w:pPr>
    </w:p>
    <w:p w14:paraId="2542D65E" w14:textId="77777777" w:rsidR="0066429B" w:rsidRDefault="0066429B" w:rsidP="0066429B">
      <w:pPr>
        <w:jc w:val="center"/>
      </w:pPr>
    </w:p>
    <w:p w14:paraId="1026A620" w14:textId="77777777" w:rsidR="0066429B" w:rsidRDefault="0066429B" w:rsidP="0066429B">
      <w:pPr>
        <w:jc w:val="center"/>
      </w:pPr>
    </w:p>
    <w:p w14:paraId="35BFC22A" w14:textId="77777777" w:rsidR="0066429B" w:rsidRDefault="0066429B" w:rsidP="0066429B">
      <w:pPr>
        <w:jc w:val="center"/>
      </w:pPr>
    </w:p>
    <w:p w14:paraId="18888300" w14:textId="77777777" w:rsidR="0066429B" w:rsidRDefault="0066429B" w:rsidP="0066429B">
      <w:pPr>
        <w:jc w:val="center"/>
      </w:pPr>
    </w:p>
    <w:p w14:paraId="48166440" w14:textId="77777777" w:rsidR="0066429B" w:rsidRDefault="0066429B" w:rsidP="0066429B">
      <w:pPr>
        <w:jc w:val="center"/>
      </w:pPr>
    </w:p>
    <w:p w14:paraId="1E10CF82" w14:textId="77777777" w:rsidR="0066429B" w:rsidRDefault="0066429B" w:rsidP="0066429B">
      <w:pPr>
        <w:jc w:val="center"/>
      </w:pPr>
    </w:p>
    <w:p w14:paraId="05F5630E" w14:textId="77777777" w:rsidR="0066429B" w:rsidRDefault="0066429B" w:rsidP="0066429B">
      <w:pPr>
        <w:jc w:val="center"/>
      </w:pPr>
    </w:p>
    <w:p w14:paraId="31E5C5BC" w14:textId="77777777" w:rsidR="0066429B" w:rsidRDefault="0066429B" w:rsidP="0066429B">
      <w:pPr>
        <w:jc w:val="center"/>
      </w:pPr>
    </w:p>
    <w:p w14:paraId="56DF993C" w14:textId="77777777" w:rsidR="0066429B" w:rsidRDefault="0066429B" w:rsidP="0066429B">
      <w:pPr>
        <w:jc w:val="center"/>
      </w:pPr>
    </w:p>
    <w:p w14:paraId="5B0667C4" w14:textId="77777777" w:rsidR="0066429B" w:rsidRDefault="0066429B" w:rsidP="0066429B">
      <w:pPr>
        <w:jc w:val="center"/>
      </w:pPr>
    </w:p>
    <w:p w14:paraId="1FC7A34C" w14:textId="77777777" w:rsidR="0066429B" w:rsidRDefault="0066429B" w:rsidP="0066429B">
      <w:pPr>
        <w:jc w:val="center"/>
      </w:pPr>
    </w:p>
    <w:p w14:paraId="48D04CF6" w14:textId="77777777" w:rsidR="0066429B" w:rsidRDefault="0066429B" w:rsidP="0066429B">
      <w:pPr>
        <w:jc w:val="center"/>
      </w:pPr>
    </w:p>
    <w:p w14:paraId="7A25559A" w14:textId="77777777" w:rsidR="0066429B" w:rsidRDefault="0066429B" w:rsidP="0066429B">
      <w:pPr>
        <w:jc w:val="center"/>
      </w:pPr>
    </w:p>
    <w:p w14:paraId="0551E5CB" w14:textId="77777777" w:rsidR="0066429B" w:rsidRDefault="0066429B" w:rsidP="0066429B">
      <w:pPr>
        <w:jc w:val="center"/>
      </w:pPr>
    </w:p>
    <w:p w14:paraId="31E93F24" w14:textId="77777777" w:rsidR="0066429B" w:rsidRDefault="0066429B" w:rsidP="0066429B">
      <w:pPr>
        <w:jc w:val="center"/>
      </w:pPr>
    </w:p>
    <w:p w14:paraId="5C2809DD" w14:textId="77777777" w:rsidR="0066429B" w:rsidRDefault="0066429B" w:rsidP="0066429B">
      <w:pPr>
        <w:jc w:val="center"/>
      </w:pPr>
    </w:p>
    <w:p w14:paraId="070F4F8F" w14:textId="77777777" w:rsidR="0066429B" w:rsidRDefault="0066429B" w:rsidP="0066429B">
      <w:pPr>
        <w:jc w:val="center"/>
      </w:pPr>
    </w:p>
    <w:p w14:paraId="716BE67B" w14:textId="77777777" w:rsidR="00F36A69" w:rsidRPr="00446158" w:rsidRDefault="001823DA" w:rsidP="00446158">
      <w:pPr>
        <w:tabs>
          <w:tab w:val="left" w:pos="6120"/>
        </w:tabs>
      </w:pPr>
      <w:r>
        <w:tab/>
      </w:r>
    </w:p>
    <w:p w14:paraId="1DE96B74" w14:textId="77777777" w:rsidR="00A53A2F" w:rsidRDefault="00A53A2F" w:rsidP="003718F4">
      <w:pPr>
        <w:spacing w:after="200" w:line="276" w:lineRule="auto"/>
        <w:jc w:val="center"/>
        <w:rPr>
          <w:sz w:val="28"/>
          <w:szCs w:val="20"/>
        </w:rPr>
      </w:pPr>
    </w:p>
    <w:p w14:paraId="15FA8EF4" w14:textId="77777777" w:rsidR="00A53A2F" w:rsidRDefault="00A53A2F" w:rsidP="003718F4">
      <w:pPr>
        <w:spacing w:after="200" w:line="276" w:lineRule="auto"/>
        <w:jc w:val="center"/>
        <w:rPr>
          <w:sz w:val="28"/>
          <w:szCs w:val="20"/>
        </w:rPr>
      </w:pPr>
    </w:p>
    <w:p w14:paraId="7EA0B466" w14:textId="77777777" w:rsidR="00A53A2F" w:rsidRDefault="00A53A2F" w:rsidP="003718F4">
      <w:pPr>
        <w:spacing w:after="200" w:line="276" w:lineRule="auto"/>
        <w:jc w:val="center"/>
        <w:rPr>
          <w:sz w:val="28"/>
          <w:szCs w:val="20"/>
        </w:rPr>
      </w:pPr>
    </w:p>
    <w:p w14:paraId="0230C6BA" w14:textId="77777777" w:rsidR="00A53A2F" w:rsidRDefault="00A53A2F" w:rsidP="003718F4">
      <w:pPr>
        <w:spacing w:after="200" w:line="276" w:lineRule="auto"/>
        <w:jc w:val="center"/>
        <w:rPr>
          <w:sz w:val="28"/>
          <w:szCs w:val="20"/>
        </w:rPr>
      </w:pPr>
    </w:p>
    <w:p w14:paraId="7464EC07" w14:textId="77777777" w:rsidR="00A53A2F" w:rsidRDefault="00A53A2F" w:rsidP="003718F4">
      <w:pPr>
        <w:spacing w:after="200" w:line="276" w:lineRule="auto"/>
        <w:jc w:val="center"/>
        <w:rPr>
          <w:sz w:val="28"/>
          <w:szCs w:val="20"/>
        </w:rPr>
      </w:pPr>
    </w:p>
    <w:p w14:paraId="7F3FF0A6" w14:textId="77777777" w:rsidR="00A53A2F" w:rsidRDefault="00A53A2F" w:rsidP="003718F4">
      <w:pPr>
        <w:spacing w:after="200" w:line="276" w:lineRule="auto"/>
        <w:jc w:val="center"/>
        <w:rPr>
          <w:sz w:val="28"/>
          <w:szCs w:val="20"/>
        </w:rPr>
      </w:pPr>
    </w:p>
    <w:p w14:paraId="448EBCA9" w14:textId="77777777" w:rsidR="00A53A2F" w:rsidRDefault="00A53A2F" w:rsidP="003718F4">
      <w:pPr>
        <w:spacing w:after="200" w:line="276" w:lineRule="auto"/>
        <w:jc w:val="center"/>
        <w:rPr>
          <w:sz w:val="28"/>
          <w:szCs w:val="20"/>
        </w:rPr>
      </w:pPr>
    </w:p>
    <w:p w14:paraId="1BAAE288" w14:textId="77777777" w:rsidR="00A53A2F" w:rsidRDefault="00A53A2F" w:rsidP="003718F4">
      <w:pPr>
        <w:spacing w:after="200" w:line="276" w:lineRule="auto"/>
        <w:jc w:val="center"/>
        <w:rPr>
          <w:sz w:val="28"/>
          <w:szCs w:val="20"/>
        </w:rPr>
      </w:pPr>
    </w:p>
    <w:p w14:paraId="3E72F6F0" w14:textId="77777777" w:rsidR="003954D7" w:rsidRDefault="003954D7" w:rsidP="003718F4">
      <w:pPr>
        <w:spacing w:after="200" w:line="276" w:lineRule="auto"/>
        <w:jc w:val="center"/>
        <w:rPr>
          <w:sz w:val="28"/>
          <w:szCs w:val="20"/>
        </w:rPr>
      </w:pPr>
    </w:p>
    <w:p w14:paraId="2D170945" w14:textId="77777777" w:rsidR="00FF2CDC" w:rsidRDefault="00FF2CDC" w:rsidP="003718F4">
      <w:pPr>
        <w:spacing w:after="200" w:line="276" w:lineRule="auto"/>
        <w:jc w:val="center"/>
        <w:rPr>
          <w:sz w:val="28"/>
          <w:szCs w:val="20"/>
        </w:rPr>
      </w:pPr>
    </w:p>
    <w:p w14:paraId="7F9A4370" w14:textId="77777777" w:rsidR="00FF2CDC" w:rsidRDefault="00FF2CDC" w:rsidP="003718F4">
      <w:pPr>
        <w:spacing w:after="200" w:line="276" w:lineRule="auto"/>
        <w:jc w:val="center"/>
        <w:rPr>
          <w:sz w:val="28"/>
          <w:szCs w:val="20"/>
        </w:rPr>
      </w:pPr>
    </w:p>
    <w:p w14:paraId="70F00374" w14:textId="77777777" w:rsidR="00FF2CDC" w:rsidRDefault="00FF2CDC" w:rsidP="003718F4">
      <w:pPr>
        <w:spacing w:after="200" w:line="276" w:lineRule="auto"/>
        <w:jc w:val="center"/>
        <w:rPr>
          <w:sz w:val="28"/>
          <w:szCs w:val="20"/>
        </w:rPr>
      </w:pPr>
    </w:p>
    <w:p w14:paraId="0FDAFEDD" w14:textId="77777777" w:rsidR="00FF2CDC" w:rsidRDefault="00FF2CDC" w:rsidP="003718F4">
      <w:pPr>
        <w:spacing w:after="200" w:line="276" w:lineRule="auto"/>
        <w:jc w:val="center"/>
        <w:rPr>
          <w:sz w:val="28"/>
          <w:szCs w:val="20"/>
        </w:rPr>
      </w:pPr>
    </w:p>
    <w:p w14:paraId="6C93EB42" w14:textId="77777777" w:rsidR="00FF2CDC" w:rsidRDefault="00FF2CDC" w:rsidP="003718F4">
      <w:pPr>
        <w:spacing w:after="200" w:line="276" w:lineRule="auto"/>
        <w:jc w:val="center"/>
        <w:rPr>
          <w:sz w:val="28"/>
          <w:szCs w:val="20"/>
        </w:rPr>
      </w:pPr>
    </w:p>
    <w:p w14:paraId="1D2AA393" w14:textId="77777777" w:rsidR="00FF2CDC" w:rsidRDefault="00FF2CDC" w:rsidP="003718F4">
      <w:pPr>
        <w:spacing w:after="200" w:line="276" w:lineRule="auto"/>
        <w:jc w:val="center"/>
        <w:rPr>
          <w:sz w:val="28"/>
          <w:szCs w:val="20"/>
        </w:rPr>
      </w:pPr>
    </w:p>
    <w:p w14:paraId="1C364D8C" w14:textId="77777777" w:rsidR="00FF2CDC" w:rsidRDefault="00FF2CDC" w:rsidP="003718F4">
      <w:pPr>
        <w:spacing w:after="200" w:line="276" w:lineRule="auto"/>
        <w:jc w:val="center"/>
        <w:rPr>
          <w:sz w:val="28"/>
          <w:szCs w:val="20"/>
        </w:rPr>
      </w:pPr>
    </w:p>
    <w:p w14:paraId="5375EC1A" w14:textId="32E87A5C" w:rsidR="00637D81" w:rsidRDefault="003718F4" w:rsidP="003718F4">
      <w:pPr>
        <w:spacing w:after="200" w:line="276" w:lineRule="auto"/>
        <w:jc w:val="center"/>
        <w:rPr>
          <w:sz w:val="28"/>
          <w:szCs w:val="20"/>
        </w:rPr>
      </w:pPr>
      <w:r>
        <w:rPr>
          <w:sz w:val="28"/>
          <w:szCs w:val="20"/>
        </w:rPr>
        <w:lastRenderedPageBreak/>
        <w:t>Физико-химические свойства</w:t>
      </w:r>
    </w:p>
    <w:p w14:paraId="6DEF7F2E" w14:textId="61E979A8" w:rsidR="00637D81" w:rsidRDefault="00C46681" w:rsidP="00637D81">
      <w:pPr>
        <w:spacing w:after="200" w:line="276" w:lineRule="auto"/>
        <w:rPr>
          <w:sz w:val="28"/>
          <w:szCs w:val="20"/>
        </w:rPr>
      </w:pPr>
      <w:r>
        <w:rPr>
          <w:noProof/>
          <w:sz w:val="28"/>
          <w:szCs w:val="20"/>
        </w:rPr>
        <w:drawing>
          <wp:inline distT="0" distB="0" distL="0" distR="0" wp14:anchorId="586737F2" wp14:editId="27C23EA1">
            <wp:extent cx="6296025" cy="6086475"/>
            <wp:effectExtent l="0" t="0" r="9525" b="9525"/>
            <wp:docPr id="5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6025" cy="6086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EEEA78" w14:textId="77777777" w:rsidR="00637D81" w:rsidRDefault="00637D81" w:rsidP="00637D81">
      <w:pPr>
        <w:rPr>
          <w:sz w:val="28"/>
          <w:szCs w:val="20"/>
        </w:rPr>
      </w:pPr>
    </w:p>
    <w:p w14:paraId="43A5C0A8" w14:textId="77777777" w:rsidR="00637D81" w:rsidRDefault="00637D81" w:rsidP="00637D81">
      <w:pPr>
        <w:tabs>
          <w:tab w:val="left" w:pos="5835"/>
        </w:tabs>
        <w:rPr>
          <w:sz w:val="28"/>
          <w:szCs w:val="20"/>
        </w:rPr>
      </w:pPr>
      <w:r>
        <w:rPr>
          <w:sz w:val="28"/>
          <w:szCs w:val="20"/>
        </w:rPr>
        <w:lastRenderedPageBreak/>
        <w:tab/>
      </w:r>
      <w:r w:rsidRPr="00EE3724">
        <w:rPr>
          <w:noProof/>
        </w:rPr>
        <w:drawing>
          <wp:inline distT="0" distB="0" distL="0" distR="0" wp14:anchorId="0ADA2711" wp14:editId="55088E37">
            <wp:extent cx="6296025" cy="873442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6025" cy="873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DCB650" w14:textId="77777777" w:rsidR="00637D81" w:rsidRDefault="00637D81" w:rsidP="00637D81">
      <w:pPr>
        <w:rPr>
          <w:sz w:val="28"/>
          <w:szCs w:val="20"/>
        </w:rPr>
      </w:pPr>
    </w:p>
    <w:p w14:paraId="564AE743" w14:textId="77777777" w:rsidR="00B169DB" w:rsidRDefault="00B169DB" w:rsidP="00637D81">
      <w:pPr>
        <w:rPr>
          <w:sz w:val="28"/>
          <w:szCs w:val="20"/>
        </w:rPr>
      </w:pPr>
    </w:p>
    <w:p w14:paraId="1296EB21" w14:textId="77777777" w:rsidR="001823DA" w:rsidRPr="00637D81" w:rsidRDefault="001823DA" w:rsidP="00637D81">
      <w:pPr>
        <w:rPr>
          <w:sz w:val="28"/>
          <w:szCs w:val="20"/>
        </w:rPr>
        <w:sectPr w:rsidR="001823DA" w:rsidRPr="00637D81" w:rsidSect="00CE22BC">
          <w:headerReference w:type="default" r:id="rId10"/>
          <w:pgSz w:w="11906" w:h="16838"/>
          <w:pgMar w:top="851" w:right="851" w:bottom="851" w:left="1701" w:header="709" w:footer="709" w:gutter="0"/>
          <w:cols w:space="708"/>
          <w:docGrid w:linePitch="360"/>
        </w:sectPr>
      </w:pPr>
    </w:p>
    <w:p w14:paraId="42C71925" w14:textId="77777777" w:rsidR="001C3456" w:rsidRDefault="001C3456" w:rsidP="00B169DB">
      <w:pPr>
        <w:rPr>
          <w:sz w:val="28"/>
          <w:szCs w:val="20"/>
        </w:rPr>
      </w:pPr>
    </w:p>
    <w:p w14:paraId="6B1C7735" w14:textId="57F90F32" w:rsidR="0066429B" w:rsidRDefault="0066429B" w:rsidP="0066429B">
      <w:pPr>
        <w:jc w:val="center"/>
        <w:rPr>
          <w:sz w:val="28"/>
          <w:szCs w:val="20"/>
        </w:rPr>
      </w:pPr>
      <w:r>
        <w:rPr>
          <w:sz w:val="28"/>
          <w:szCs w:val="20"/>
        </w:rPr>
        <w:t>Приложение №</w:t>
      </w:r>
      <w:r w:rsidR="00B169DB">
        <w:rPr>
          <w:sz w:val="28"/>
          <w:szCs w:val="20"/>
        </w:rPr>
        <w:t>1</w:t>
      </w:r>
      <w:r w:rsidR="00A53A2F">
        <w:rPr>
          <w:sz w:val="28"/>
          <w:szCs w:val="20"/>
        </w:rPr>
        <w:t>.1</w:t>
      </w:r>
    </w:p>
    <w:p w14:paraId="3E161322" w14:textId="77777777" w:rsidR="00B169DB" w:rsidRPr="001E2E97" w:rsidRDefault="00E47674" w:rsidP="0066429B">
      <w:pPr>
        <w:jc w:val="center"/>
        <w:rPr>
          <w:sz w:val="28"/>
          <w:szCs w:val="20"/>
        </w:rPr>
      </w:pPr>
      <w:r>
        <w:object w:dxaOrig="17018" w:dyaOrig="10744" w14:anchorId="62E07A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1pt;height:453.75pt" o:ole="">
            <v:imagedata r:id="rId11" o:title=""/>
          </v:shape>
          <o:OLEObject Type="Embed" ProgID="Visio.Drawing.11" ShapeID="_x0000_i1025" DrawAspect="Content" ObjectID="_1770014329" r:id="rId12"/>
        </w:object>
      </w:r>
    </w:p>
    <w:p w14:paraId="6FE8C1F6" w14:textId="77777777" w:rsidR="0066429B" w:rsidRDefault="0066429B" w:rsidP="0066429B">
      <w:pPr>
        <w:jc w:val="center"/>
      </w:pPr>
    </w:p>
    <w:p w14:paraId="4F65E690" w14:textId="231184D0" w:rsidR="0066429B" w:rsidRDefault="00FB1E89" w:rsidP="00FB1E89">
      <w:pPr>
        <w:tabs>
          <w:tab w:val="center" w:pos="7568"/>
          <w:tab w:val="right" w:pos="15136"/>
        </w:tabs>
      </w:pPr>
      <w:r>
        <w:lastRenderedPageBreak/>
        <w:tab/>
      </w:r>
      <w:r w:rsidR="00FF2CDC">
        <w:object w:dxaOrig="13635" w:dyaOrig="10020" w14:anchorId="6ADFB437">
          <v:shape id="_x0000_i1026" type="#_x0000_t75" style="width:681.75pt;height:501pt" o:ole="">
            <v:imagedata r:id="rId13" o:title=""/>
          </v:shape>
          <o:OLEObject Type="Embed" ProgID="Visio.Drawing.11" ShapeID="_x0000_i1026" DrawAspect="Content" ObjectID="_1770014330" r:id="rId14"/>
        </w:object>
      </w:r>
      <w:r>
        <w:tab/>
      </w:r>
    </w:p>
    <w:p w14:paraId="134B073E" w14:textId="77777777" w:rsidR="001823DA" w:rsidRPr="00E47674" w:rsidRDefault="001823DA" w:rsidP="001823DA">
      <w:pPr>
        <w:tabs>
          <w:tab w:val="left" w:pos="6120"/>
        </w:tabs>
        <w:jc w:val="center"/>
        <w:rPr>
          <w:b/>
        </w:rPr>
      </w:pPr>
      <w:r w:rsidRPr="00E47674">
        <w:rPr>
          <w:b/>
        </w:rPr>
        <w:lastRenderedPageBreak/>
        <w:t>Эскиз эстакады односторонней входящий в состав насосной станции НС</w:t>
      </w:r>
    </w:p>
    <w:p w14:paraId="4061A2B3" w14:textId="77777777" w:rsidR="001823DA" w:rsidRPr="001823DA" w:rsidRDefault="00E47674" w:rsidP="001823DA">
      <w:pPr>
        <w:spacing w:before="100" w:beforeAutospacing="1" w:after="100" w:afterAutospacing="1"/>
      </w:pPr>
      <w:r>
        <w:t>Эстакада наливная одностороння, предназначена для удобства обслуживания всех типов автоцистерн, с одной стороны.</w:t>
      </w:r>
    </w:p>
    <w:p w14:paraId="7CAB8A4F" w14:textId="77777777" w:rsidR="001823DA" w:rsidRPr="001823DA" w:rsidRDefault="001823DA" w:rsidP="001823DA">
      <w:pPr>
        <w:spacing w:before="100" w:beforeAutospacing="1" w:after="100" w:afterAutospacing="1"/>
      </w:pPr>
    </w:p>
    <w:p w14:paraId="5BE5FE5F" w14:textId="77777777" w:rsidR="00FB1E89" w:rsidRDefault="001823DA" w:rsidP="00FB1E89">
      <w:pPr>
        <w:tabs>
          <w:tab w:val="center" w:pos="7568"/>
          <w:tab w:val="right" w:pos="15136"/>
        </w:tabs>
        <w:rPr>
          <w:sz w:val="28"/>
          <w:szCs w:val="20"/>
        </w:rPr>
      </w:pPr>
      <w:r w:rsidRPr="001823DA">
        <w:rPr>
          <w:noProof/>
        </w:rPr>
        <w:drawing>
          <wp:inline distT="0" distB="0" distL="0" distR="0" wp14:anchorId="3EF8DABE" wp14:editId="6BEC86CF">
            <wp:extent cx="5848350" cy="4667250"/>
            <wp:effectExtent l="0" t="0" r="0" b="0"/>
            <wp:docPr id="5" name="Рисунок 5" descr="C:\Users\mehanik.YANGPUR\AppData\Local\Packages\Microsoft.Windows.Photos_8wekyb3d8bbwe\TempState\ShareServiceTempFolder\1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mehanik.YANGPUR\AppData\Local\Packages\Microsoft.Windows.Photos_8wekyb3d8bbwe\TempState\ShareServiceTempFolder\1.jpe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8350" cy="466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BFCA098" wp14:editId="55A9C88D">
            <wp:extent cx="3571875" cy="4514850"/>
            <wp:effectExtent l="0" t="0" r="9525" b="0"/>
            <wp:docPr id="6" name="Рисунок 6" descr="Описание: C:\Users\mehanik.YANGPUR\AppData\Local\Packages\Microsoft.Windows.Photos_8wekyb3d8bbwe\TempState\ShareServiceTempFolder\Консоль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Описание: C:\Users\mehanik.YANGPUR\AppData\Local\Packages\Microsoft.Windows.Photos_8wekyb3d8bbwe\TempState\ShareServiceTempFolder\Консоль.jpe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1875" cy="451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4A54A8" w14:textId="77777777" w:rsidR="00BD29F8" w:rsidRDefault="00BD29F8" w:rsidP="00FB1E89">
      <w:pPr>
        <w:tabs>
          <w:tab w:val="center" w:pos="7568"/>
          <w:tab w:val="right" w:pos="15136"/>
        </w:tabs>
        <w:rPr>
          <w:sz w:val="28"/>
          <w:szCs w:val="20"/>
        </w:rPr>
      </w:pPr>
    </w:p>
    <w:p w14:paraId="6BA9DA07" w14:textId="77777777" w:rsidR="00BD29F8" w:rsidRDefault="00BD29F8" w:rsidP="00FB1E89">
      <w:pPr>
        <w:tabs>
          <w:tab w:val="center" w:pos="7568"/>
          <w:tab w:val="right" w:pos="15136"/>
        </w:tabs>
        <w:rPr>
          <w:sz w:val="28"/>
          <w:szCs w:val="20"/>
        </w:rPr>
      </w:pPr>
    </w:p>
    <w:p w14:paraId="6B5AFBD8" w14:textId="1C752491" w:rsidR="00BD29F8" w:rsidRPr="00637D81" w:rsidRDefault="00BD29F8" w:rsidP="00FB1E89">
      <w:pPr>
        <w:tabs>
          <w:tab w:val="center" w:pos="7568"/>
          <w:tab w:val="right" w:pos="15136"/>
        </w:tabs>
        <w:rPr>
          <w:sz w:val="28"/>
          <w:szCs w:val="20"/>
        </w:rPr>
      </w:pPr>
    </w:p>
    <w:sectPr w:rsidR="00BD29F8" w:rsidRPr="00637D81" w:rsidSect="00CE22BC">
      <w:pgSz w:w="16838" w:h="11906" w:orient="landscape"/>
      <w:pgMar w:top="567" w:right="851" w:bottom="707" w:left="85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12BE52A" w14:textId="77777777" w:rsidR="00CE22BC" w:rsidRDefault="00CE22BC" w:rsidP="005444A4">
      <w:r>
        <w:separator/>
      </w:r>
    </w:p>
  </w:endnote>
  <w:endnote w:type="continuationSeparator" w:id="0">
    <w:p w14:paraId="739B3653" w14:textId="77777777" w:rsidR="00CE22BC" w:rsidRDefault="00CE22BC" w:rsidP="005444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Franklin Gothic Book">
    <w:charset w:val="00"/>
    <w:family w:val="swiss"/>
    <w:pitch w:val="variable"/>
    <w:sig w:usb0="00000287" w:usb1="00000000" w:usb2="00000000" w:usb3="00000000" w:csb0="000000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KNKA D+ Officina Sans C">
    <w:altName w:val="Officina Sans C"/>
    <w:panose1 w:val="00000000000000000000"/>
    <w:charset w:val="CC"/>
    <w:family w:val="swiss"/>
    <w:notTrueType/>
    <w:pitch w:val="default"/>
    <w:sig w:usb0="00000201" w:usb1="00000000" w:usb2="00000000" w:usb3="00000000" w:csb0="00000004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1872B17" w14:textId="77777777" w:rsidR="00CE22BC" w:rsidRDefault="00CE22BC" w:rsidP="005444A4">
      <w:r>
        <w:separator/>
      </w:r>
    </w:p>
  </w:footnote>
  <w:footnote w:type="continuationSeparator" w:id="0">
    <w:p w14:paraId="1C78823D" w14:textId="77777777" w:rsidR="00CE22BC" w:rsidRDefault="00CE22BC" w:rsidP="005444A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2ECFD9" w14:textId="77777777" w:rsidR="00E47674" w:rsidRDefault="00E47674" w:rsidP="005444A4">
    <w:pPr>
      <w:pStyle w:val="af"/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8"/>
    <w:multiLevelType w:val="singleLevel"/>
    <w:tmpl w:val="299A5666"/>
    <w:lvl w:ilvl="0">
      <w:start w:val="1"/>
      <w:numFmt w:val="decimal"/>
      <w:pStyle w:val="a"/>
      <w:lvlText w:val="%1."/>
      <w:lvlJc w:val="left"/>
      <w:pPr>
        <w:tabs>
          <w:tab w:val="num" w:pos="1418"/>
        </w:tabs>
        <w:ind w:left="1418" w:hanging="454"/>
      </w:pPr>
      <w:rPr>
        <w:rFonts w:ascii="Times New Roman" w:hAnsi="Times New Roman" w:hint="default"/>
        <w:sz w:val="24"/>
      </w:rPr>
    </w:lvl>
  </w:abstractNum>
  <w:abstractNum w:abstractNumId="1" w15:restartNumberingAfterBreak="0">
    <w:nsid w:val="FFFFFFFB"/>
    <w:multiLevelType w:val="multilevel"/>
    <w:tmpl w:val="382EC72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pStyle w:val="6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pStyle w:val="7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pStyle w:val="8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pStyle w:val="9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2" w15:restartNumberingAfterBreak="0">
    <w:nsid w:val="00311754"/>
    <w:multiLevelType w:val="hybridMultilevel"/>
    <w:tmpl w:val="08B0B236"/>
    <w:lvl w:ilvl="0" w:tplc="30F80064">
      <w:start w:val="1"/>
      <w:numFmt w:val="decimal"/>
      <w:lvlText w:val="%1."/>
      <w:lvlJc w:val="left"/>
      <w:pPr>
        <w:ind w:left="720" w:hanging="360"/>
      </w:pPr>
      <w:rPr>
        <w:color w:val="auto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2C8626C"/>
    <w:multiLevelType w:val="hybridMultilevel"/>
    <w:tmpl w:val="A0E85C88"/>
    <w:lvl w:ilvl="0" w:tplc="56345BC6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  <w:b w:val="0"/>
        <w:i w:val="0"/>
        <w:color w:val="auto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4962C33"/>
    <w:multiLevelType w:val="hybridMultilevel"/>
    <w:tmpl w:val="42C4AFC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6077766"/>
    <w:multiLevelType w:val="hybridMultilevel"/>
    <w:tmpl w:val="F6AA7C94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BAE44B70">
      <w:start w:val="1"/>
      <w:numFmt w:val="bullet"/>
      <w:pStyle w:val="a0"/>
      <w:lvlText w:val=""/>
      <w:lvlJc w:val="left"/>
      <w:pPr>
        <w:tabs>
          <w:tab w:val="num" w:pos="2254"/>
        </w:tabs>
        <w:ind w:left="2254" w:hanging="454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06994FFE"/>
    <w:multiLevelType w:val="hybridMultilevel"/>
    <w:tmpl w:val="42C4AFC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7E170AB"/>
    <w:multiLevelType w:val="hybridMultilevel"/>
    <w:tmpl w:val="42C4AFC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C0E3630"/>
    <w:multiLevelType w:val="hybridMultilevel"/>
    <w:tmpl w:val="42C4AFC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0DBF102B"/>
    <w:multiLevelType w:val="hybridMultilevel"/>
    <w:tmpl w:val="42C4AFC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0DE36898"/>
    <w:multiLevelType w:val="multilevel"/>
    <w:tmpl w:val="167608CE"/>
    <w:lvl w:ilvl="0">
      <w:start w:val="1"/>
      <w:numFmt w:val="decimal"/>
      <w:pStyle w:val="1"/>
      <w:lvlText w:val="%1"/>
      <w:lvlJc w:val="left"/>
      <w:pPr>
        <w:tabs>
          <w:tab w:val="num" w:pos="596"/>
        </w:tabs>
        <w:ind w:left="596" w:hanging="454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5362"/>
        </w:tabs>
        <w:ind w:left="5362" w:hanging="720"/>
      </w:pPr>
      <w:rPr>
        <w:rFonts w:hint="default"/>
        <w:i w:val="0"/>
      </w:rPr>
    </w:lvl>
    <w:lvl w:ilvl="2">
      <w:start w:val="1"/>
      <w:numFmt w:val="decimal"/>
      <w:pStyle w:val="3"/>
      <w:lvlText w:val="%1.%2.%3"/>
      <w:lvlJc w:val="left"/>
      <w:pPr>
        <w:tabs>
          <w:tab w:val="num" w:pos="2923"/>
        </w:tabs>
        <w:ind w:left="2923" w:hanging="981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843"/>
        </w:tabs>
        <w:ind w:left="1843" w:hanging="981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2127"/>
        </w:tabs>
        <w:ind w:left="2127" w:hanging="1265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182"/>
        </w:tabs>
        <w:ind w:left="3598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902"/>
        </w:tabs>
        <w:ind w:left="4102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982"/>
        </w:tabs>
        <w:ind w:left="4606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702"/>
        </w:tabs>
        <w:ind w:left="5182" w:hanging="1440"/>
      </w:pPr>
      <w:rPr>
        <w:rFonts w:hint="default"/>
      </w:rPr>
    </w:lvl>
  </w:abstractNum>
  <w:abstractNum w:abstractNumId="11" w15:restartNumberingAfterBreak="0">
    <w:nsid w:val="12212FA6"/>
    <w:multiLevelType w:val="hybridMultilevel"/>
    <w:tmpl w:val="6BF8676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 w:val="0"/>
        <w:i w:val="0"/>
        <w:color w:val="auto"/>
        <w:sz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38D4358"/>
    <w:multiLevelType w:val="hybridMultilevel"/>
    <w:tmpl w:val="42C4AFC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440021E"/>
    <w:multiLevelType w:val="hybridMultilevel"/>
    <w:tmpl w:val="F076728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7C10B3A"/>
    <w:multiLevelType w:val="hybridMultilevel"/>
    <w:tmpl w:val="B064815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8506E2B"/>
    <w:multiLevelType w:val="hybridMultilevel"/>
    <w:tmpl w:val="39307566"/>
    <w:lvl w:ilvl="0" w:tplc="2D742E14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B013C88"/>
    <w:multiLevelType w:val="hybridMultilevel"/>
    <w:tmpl w:val="3328113C"/>
    <w:lvl w:ilvl="0" w:tplc="7F1024D6">
      <w:start w:val="1"/>
      <w:numFmt w:val="decimal"/>
      <w:lvlText w:val="%1."/>
      <w:lvlJc w:val="left"/>
      <w:pPr>
        <w:ind w:left="720" w:hanging="360"/>
      </w:pPr>
      <w:rPr>
        <w:color w:val="auto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D77073C"/>
    <w:multiLevelType w:val="hybridMultilevel"/>
    <w:tmpl w:val="42C4AFC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1DE052BA"/>
    <w:multiLevelType w:val="hybridMultilevel"/>
    <w:tmpl w:val="42C4AFC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0226E26"/>
    <w:multiLevelType w:val="hybridMultilevel"/>
    <w:tmpl w:val="1222FA2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0CC684F"/>
    <w:multiLevelType w:val="hybridMultilevel"/>
    <w:tmpl w:val="B6544610"/>
    <w:lvl w:ilvl="0" w:tplc="6F687378">
      <w:start w:val="1"/>
      <w:numFmt w:val="bullet"/>
      <w:pStyle w:val="a1"/>
      <w:lvlText w:val="–"/>
      <w:lvlJc w:val="left"/>
      <w:pPr>
        <w:tabs>
          <w:tab w:val="num" w:pos="1069"/>
        </w:tabs>
        <w:ind w:left="1069" w:hanging="360"/>
      </w:pPr>
      <w:rPr>
        <w:rFonts w:ascii="Times New Roman" w:hAnsi="Times New Roman" w:hint="default"/>
      </w:rPr>
    </w:lvl>
    <w:lvl w:ilvl="1" w:tplc="3F5AEFB4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8DA0B450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DEEB84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3C3AC70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006C12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5A84EB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DBE1D6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7C902CA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1AC04DA"/>
    <w:multiLevelType w:val="hybridMultilevel"/>
    <w:tmpl w:val="3244CAF6"/>
    <w:lvl w:ilvl="0" w:tplc="B27E094A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  <w:b w:val="0"/>
        <w:i w:val="0"/>
        <w:color w:val="auto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23EE2159"/>
    <w:multiLevelType w:val="hybridMultilevel"/>
    <w:tmpl w:val="246EF5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4186BBD"/>
    <w:multiLevelType w:val="hybridMultilevel"/>
    <w:tmpl w:val="825C9C36"/>
    <w:lvl w:ilvl="0" w:tplc="5886A8FC">
      <w:start w:val="1"/>
      <w:numFmt w:val="decimal"/>
      <w:lvlText w:val="%1."/>
      <w:lvlJc w:val="left"/>
      <w:pPr>
        <w:ind w:left="720" w:hanging="360"/>
      </w:pPr>
      <w:rPr>
        <w:color w:val="auto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25195D1B"/>
    <w:multiLevelType w:val="hybridMultilevel"/>
    <w:tmpl w:val="3CBEA2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262C16EA"/>
    <w:multiLevelType w:val="hybridMultilevel"/>
    <w:tmpl w:val="6F6034D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26926861"/>
    <w:multiLevelType w:val="hybridMultilevel"/>
    <w:tmpl w:val="327C06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27691003"/>
    <w:multiLevelType w:val="hybridMultilevel"/>
    <w:tmpl w:val="E00CE5DA"/>
    <w:lvl w:ilvl="0" w:tplc="87D67EA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27B91F1C"/>
    <w:multiLevelType w:val="hybridMultilevel"/>
    <w:tmpl w:val="4EC68948"/>
    <w:lvl w:ilvl="0" w:tplc="34200D6E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  <w:b w:val="0"/>
        <w:i w:val="0"/>
        <w:color w:val="auto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27E400C5"/>
    <w:multiLevelType w:val="hybridMultilevel"/>
    <w:tmpl w:val="7E0AB7AA"/>
    <w:lvl w:ilvl="0" w:tplc="832A498E">
      <w:start w:val="1"/>
      <w:numFmt w:val="decimal"/>
      <w:lvlText w:val="%1."/>
      <w:lvlJc w:val="left"/>
      <w:pPr>
        <w:ind w:left="720" w:hanging="360"/>
      </w:pPr>
      <w:rPr>
        <w:color w:val="auto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28B43F6A"/>
    <w:multiLevelType w:val="hybridMultilevel"/>
    <w:tmpl w:val="0E72B1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2B5D45B1"/>
    <w:multiLevelType w:val="hybridMultilevel"/>
    <w:tmpl w:val="C32A94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2BFD3B1C"/>
    <w:multiLevelType w:val="hybridMultilevel"/>
    <w:tmpl w:val="600E82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2DFC5D86"/>
    <w:multiLevelType w:val="hybridMultilevel"/>
    <w:tmpl w:val="6B6A489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2F493804"/>
    <w:multiLevelType w:val="hybridMultilevel"/>
    <w:tmpl w:val="9F46E452"/>
    <w:lvl w:ilvl="0" w:tplc="BB8A4F70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  <w:b w:val="0"/>
        <w:i w:val="0"/>
        <w:color w:val="auto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2F8373AC"/>
    <w:multiLevelType w:val="hybridMultilevel"/>
    <w:tmpl w:val="474C8910"/>
    <w:lvl w:ilvl="0" w:tplc="9564BCFE">
      <w:start w:val="1"/>
      <w:numFmt w:val="decimal"/>
      <w:lvlText w:val="%1."/>
      <w:lvlJc w:val="left"/>
      <w:pPr>
        <w:ind w:left="720" w:hanging="360"/>
      </w:pPr>
      <w:rPr>
        <w:color w:val="auto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30E157F6"/>
    <w:multiLevelType w:val="multilevel"/>
    <w:tmpl w:val="364C4F24"/>
    <w:lvl w:ilvl="0">
      <w:start w:val="1"/>
      <w:numFmt w:val="decimal"/>
      <w:pStyle w:val="a2"/>
      <w:lvlText w:val="%1"/>
      <w:lvlJc w:val="left"/>
      <w:pPr>
        <w:tabs>
          <w:tab w:val="num" w:pos="1049"/>
        </w:tabs>
        <w:ind w:left="0" w:firstLine="709"/>
      </w:pPr>
      <w:rPr>
        <w:rFonts w:hint="default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"/>
      <w:lvlJc w:val="left"/>
      <w:pPr>
        <w:tabs>
          <w:tab w:val="num" w:pos="1361"/>
        </w:tabs>
        <w:ind w:left="0" w:firstLine="851"/>
      </w:pPr>
      <w:rPr>
        <w:rFonts w:ascii="Times New Roman" w:hAnsi="Times New Roman" w:cs="Times New Roman" w:hint="default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1.%2.%3"/>
      <w:lvlJc w:val="left"/>
      <w:pPr>
        <w:tabs>
          <w:tab w:val="num" w:pos="1531"/>
        </w:tabs>
        <w:ind w:left="0" w:firstLine="1134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956"/>
        </w:tabs>
        <w:ind w:left="3204" w:hanging="1446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183"/>
        </w:tabs>
        <w:ind w:left="3317" w:hanging="11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353"/>
        </w:tabs>
        <w:ind w:left="3543" w:hanging="124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523"/>
        </w:tabs>
        <w:ind w:left="3997" w:hanging="1531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750"/>
        </w:tabs>
        <w:ind w:left="4337" w:hanging="164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920"/>
        </w:tabs>
        <w:ind w:left="4677" w:hanging="1814"/>
      </w:pPr>
      <w:rPr>
        <w:rFonts w:hint="default"/>
      </w:rPr>
    </w:lvl>
  </w:abstractNum>
  <w:abstractNum w:abstractNumId="37" w15:restartNumberingAfterBreak="0">
    <w:nsid w:val="33906A07"/>
    <w:multiLevelType w:val="hybridMultilevel"/>
    <w:tmpl w:val="DE2035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368E20D5"/>
    <w:multiLevelType w:val="hybridMultilevel"/>
    <w:tmpl w:val="96F477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38C50BF3"/>
    <w:multiLevelType w:val="hybridMultilevel"/>
    <w:tmpl w:val="573280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 w:val="0"/>
        <w:i w:val="0"/>
        <w:color w:val="auto"/>
        <w:sz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397E53D2"/>
    <w:multiLevelType w:val="hybridMultilevel"/>
    <w:tmpl w:val="56D81CE2"/>
    <w:lvl w:ilvl="0" w:tplc="555AF15A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  <w:b w:val="0"/>
        <w:i w:val="0"/>
        <w:color w:val="auto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3A644A33"/>
    <w:multiLevelType w:val="hybridMultilevel"/>
    <w:tmpl w:val="08306478"/>
    <w:lvl w:ilvl="0" w:tplc="BC8851CE">
      <w:start w:val="1"/>
      <w:numFmt w:val="decimal"/>
      <w:lvlText w:val="%1."/>
      <w:lvlJc w:val="left"/>
      <w:pPr>
        <w:ind w:left="720" w:hanging="360"/>
      </w:pPr>
      <w:rPr>
        <w:color w:val="auto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4E677DE3"/>
    <w:multiLevelType w:val="hybridMultilevel"/>
    <w:tmpl w:val="29866B6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4FBD47DE"/>
    <w:multiLevelType w:val="hybridMultilevel"/>
    <w:tmpl w:val="B7E8B0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 w:val="0"/>
        <w:i w:val="0"/>
        <w:color w:val="auto"/>
        <w:sz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50F93219"/>
    <w:multiLevelType w:val="hybridMultilevel"/>
    <w:tmpl w:val="07E40A78"/>
    <w:lvl w:ilvl="0" w:tplc="FEE404F0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  <w:b w:val="0"/>
        <w:i w:val="0"/>
        <w:color w:val="auto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514220FB"/>
    <w:multiLevelType w:val="hybridMultilevel"/>
    <w:tmpl w:val="29866B6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51E33315"/>
    <w:multiLevelType w:val="hybridMultilevel"/>
    <w:tmpl w:val="6C14A9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53356942"/>
    <w:multiLevelType w:val="hybridMultilevel"/>
    <w:tmpl w:val="29866B6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57442232"/>
    <w:multiLevelType w:val="hybridMultilevel"/>
    <w:tmpl w:val="29866B6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5AEC4EE7"/>
    <w:multiLevelType w:val="hybridMultilevel"/>
    <w:tmpl w:val="42C4AFC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5B4A6B79"/>
    <w:multiLevelType w:val="hybridMultilevel"/>
    <w:tmpl w:val="90E87878"/>
    <w:lvl w:ilvl="0" w:tplc="F774DE40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  <w:b w:val="0"/>
        <w:i w:val="0"/>
        <w:color w:val="auto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5CED294C"/>
    <w:multiLevelType w:val="hybridMultilevel"/>
    <w:tmpl w:val="EAF42E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 w15:restartNumberingAfterBreak="0">
    <w:nsid w:val="62866E1F"/>
    <w:multiLevelType w:val="hybridMultilevel"/>
    <w:tmpl w:val="65A6F31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63726908"/>
    <w:multiLevelType w:val="hybridMultilevel"/>
    <w:tmpl w:val="42C4AFC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639C2C7B"/>
    <w:multiLevelType w:val="hybridMultilevel"/>
    <w:tmpl w:val="149C2830"/>
    <w:lvl w:ilvl="0" w:tplc="00CE4A4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6401357B"/>
    <w:multiLevelType w:val="hybridMultilevel"/>
    <w:tmpl w:val="FC4C972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6" w15:restartNumberingAfterBreak="0">
    <w:nsid w:val="65553A22"/>
    <w:multiLevelType w:val="hybridMultilevel"/>
    <w:tmpl w:val="42C4AFC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 w15:restartNumberingAfterBreak="0">
    <w:nsid w:val="6A906B3E"/>
    <w:multiLevelType w:val="hybridMultilevel"/>
    <w:tmpl w:val="621425E6"/>
    <w:lvl w:ilvl="0" w:tplc="73E0F3DC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  <w:b w:val="0"/>
        <w:i w:val="0"/>
        <w:color w:val="auto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 w15:restartNumberingAfterBreak="0">
    <w:nsid w:val="6CFD64CB"/>
    <w:multiLevelType w:val="hybridMultilevel"/>
    <w:tmpl w:val="99E2E636"/>
    <w:lvl w:ilvl="0" w:tplc="50B47D88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  <w:b w:val="0"/>
        <w:i w:val="0"/>
        <w:color w:val="auto"/>
        <w:sz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6D5B112B"/>
    <w:multiLevelType w:val="hybridMultilevel"/>
    <w:tmpl w:val="5E3C97B6"/>
    <w:lvl w:ilvl="0" w:tplc="B27830DC">
      <w:start w:val="1"/>
      <w:numFmt w:val="bullet"/>
      <w:pStyle w:val="a3"/>
      <w:lvlText w:val=""/>
      <w:lvlJc w:val="left"/>
      <w:pPr>
        <w:ind w:left="2138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0" w15:restartNumberingAfterBreak="0">
    <w:nsid w:val="6F030C01"/>
    <w:multiLevelType w:val="hybridMultilevel"/>
    <w:tmpl w:val="D05E53A4"/>
    <w:lvl w:ilvl="0" w:tplc="3EA0F56E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  <w:b w:val="0"/>
        <w:i w:val="0"/>
        <w:color w:val="auto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 w15:restartNumberingAfterBreak="0">
    <w:nsid w:val="709C586A"/>
    <w:multiLevelType w:val="hybridMultilevel"/>
    <w:tmpl w:val="427268E2"/>
    <w:lvl w:ilvl="0" w:tplc="269230A2">
      <w:start w:val="1"/>
      <w:numFmt w:val="decimal"/>
      <w:lvlText w:val="%1."/>
      <w:lvlJc w:val="left"/>
      <w:pPr>
        <w:ind w:left="720" w:hanging="360"/>
      </w:pPr>
      <w:rPr>
        <w:color w:val="auto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 w15:restartNumberingAfterBreak="0">
    <w:nsid w:val="73FC4DC5"/>
    <w:multiLevelType w:val="hybridMultilevel"/>
    <w:tmpl w:val="A13C11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 w:val="0"/>
        <w:i w:val="0"/>
        <w:color w:val="auto"/>
        <w:sz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 w15:restartNumberingAfterBreak="0">
    <w:nsid w:val="74EB220B"/>
    <w:multiLevelType w:val="hybridMultilevel"/>
    <w:tmpl w:val="730061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 w:val="0"/>
        <w:i w:val="0"/>
        <w:color w:val="auto"/>
        <w:sz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 w15:restartNumberingAfterBreak="0">
    <w:nsid w:val="764A3F1D"/>
    <w:multiLevelType w:val="hybridMultilevel"/>
    <w:tmpl w:val="DB08757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5" w15:restartNumberingAfterBreak="0">
    <w:nsid w:val="771B18F1"/>
    <w:multiLevelType w:val="hybridMultilevel"/>
    <w:tmpl w:val="42C4AFC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 w15:restartNumberingAfterBreak="0">
    <w:nsid w:val="788E1F6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7" w15:restartNumberingAfterBreak="0">
    <w:nsid w:val="79D231D5"/>
    <w:multiLevelType w:val="hybridMultilevel"/>
    <w:tmpl w:val="062E74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8" w15:restartNumberingAfterBreak="0">
    <w:nsid w:val="7A54313B"/>
    <w:multiLevelType w:val="hybridMultilevel"/>
    <w:tmpl w:val="A98264A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9" w15:restartNumberingAfterBreak="0">
    <w:nsid w:val="7C7F5B9A"/>
    <w:multiLevelType w:val="hybridMultilevel"/>
    <w:tmpl w:val="ED46191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0" w15:restartNumberingAfterBreak="0">
    <w:nsid w:val="7FE96BD0"/>
    <w:multiLevelType w:val="hybridMultilevel"/>
    <w:tmpl w:val="13A2751C"/>
    <w:lvl w:ilvl="0" w:tplc="10C22712">
      <w:start w:val="1"/>
      <w:numFmt w:val="decimal"/>
      <w:pStyle w:val="a4"/>
      <w:lvlText w:val="[%1]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 w15:restartNumberingAfterBreak="0">
    <w:nsid w:val="7FEF48B6"/>
    <w:multiLevelType w:val="hybridMultilevel"/>
    <w:tmpl w:val="4A5C12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53104348">
    <w:abstractNumId w:val="27"/>
  </w:num>
  <w:num w:numId="2" w16cid:durableId="1659920302">
    <w:abstractNumId w:val="10"/>
  </w:num>
  <w:num w:numId="3" w16cid:durableId="553124885">
    <w:abstractNumId w:val="0"/>
  </w:num>
  <w:num w:numId="4" w16cid:durableId="978461450">
    <w:abstractNumId w:val="1"/>
  </w:num>
  <w:num w:numId="5" w16cid:durableId="97992200">
    <w:abstractNumId w:val="5"/>
  </w:num>
  <w:num w:numId="6" w16cid:durableId="1489444830">
    <w:abstractNumId w:val="59"/>
  </w:num>
  <w:num w:numId="7" w16cid:durableId="381058493">
    <w:abstractNumId w:val="20"/>
  </w:num>
  <w:num w:numId="8" w16cid:durableId="1367368115">
    <w:abstractNumId w:val="70"/>
  </w:num>
  <w:num w:numId="9" w16cid:durableId="637879468">
    <w:abstractNumId w:val="36"/>
  </w:num>
  <w:num w:numId="10" w16cid:durableId="1783526451">
    <w:abstractNumId w:val="66"/>
  </w:num>
  <w:num w:numId="11" w16cid:durableId="1397630738">
    <w:abstractNumId w:val="58"/>
  </w:num>
  <w:num w:numId="12" w16cid:durableId="1219047004">
    <w:abstractNumId w:val="71"/>
  </w:num>
  <w:num w:numId="13" w16cid:durableId="139461767">
    <w:abstractNumId w:val="17"/>
  </w:num>
  <w:num w:numId="14" w16cid:durableId="1421561323">
    <w:abstractNumId w:val="53"/>
  </w:num>
  <w:num w:numId="15" w16cid:durableId="1772891460">
    <w:abstractNumId w:val="49"/>
  </w:num>
  <w:num w:numId="16" w16cid:durableId="435369206">
    <w:abstractNumId w:val="7"/>
  </w:num>
  <w:num w:numId="17" w16cid:durableId="1564488758">
    <w:abstractNumId w:val="8"/>
  </w:num>
  <w:num w:numId="18" w16cid:durableId="190146509">
    <w:abstractNumId w:val="65"/>
  </w:num>
  <w:num w:numId="19" w16cid:durableId="539710167">
    <w:abstractNumId w:val="6"/>
  </w:num>
  <w:num w:numId="20" w16cid:durableId="297565672">
    <w:abstractNumId w:val="9"/>
  </w:num>
  <w:num w:numId="21" w16cid:durableId="2095469070">
    <w:abstractNumId w:val="4"/>
  </w:num>
  <w:num w:numId="22" w16cid:durableId="2104453860">
    <w:abstractNumId w:val="18"/>
  </w:num>
  <w:num w:numId="23" w16cid:durableId="46952047">
    <w:abstractNumId w:val="12"/>
  </w:num>
  <w:num w:numId="24" w16cid:durableId="1841197661">
    <w:abstractNumId w:val="52"/>
  </w:num>
  <w:num w:numId="25" w16cid:durableId="1545174065">
    <w:abstractNumId w:val="48"/>
  </w:num>
  <w:num w:numId="26" w16cid:durableId="717823389">
    <w:abstractNumId w:val="42"/>
  </w:num>
  <w:num w:numId="27" w16cid:durableId="1608273770">
    <w:abstractNumId w:val="47"/>
  </w:num>
  <w:num w:numId="28" w16cid:durableId="2067601888">
    <w:abstractNumId w:val="45"/>
  </w:num>
  <w:num w:numId="29" w16cid:durableId="161628791">
    <w:abstractNumId w:val="32"/>
  </w:num>
  <w:num w:numId="30" w16cid:durableId="104810054">
    <w:abstractNumId w:val="39"/>
  </w:num>
  <w:num w:numId="31" w16cid:durableId="1779905444">
    <w:abstractNumId w:val="46"/>
  </w:num>
  <w:num w:numId="32" w16cid:durableId="1411124698">
    <w:abstractNumId w:val="68"/>
  </w:num>
  <w:num w:numId="33" w16cid:durableId="379324311">
    <w:abstractNumId w:val="15"/>
  </w:num>
  <w:num w:numId="34" w16cid:durableId="1731539223">
    <w:abstractNumId w:val="54"/>
  </w:num>
  <w:num w:numId="35" w16cid:durableId="1816798929">
    <w:abstractNumId w:val="63"/>
  </w:num>
  <w:num w:numId="36" w16cid:durableId="911737216">
    <w:abstractNumId w:val="43"/>
  </w:num>
  <w:num w:numId="37" w16cid:durableId="434641073">
    <w:abstractNumId w:val="33"/>
  </w:num>
  <w:num w:numId="38" w16cid:durableId="929700348">
    <w:abstractNumId w:val="31"/>
  </w:num>
  <w:num w:numId="39" w16cid:durableId="1017079502">
    <w:abstractNumId w:val="60"/>
  </w:num>
  <w:num w:numId="40" w16cid:durableId="1301963003">
    <w:abstractNumId w:val="55"/>
  </w:num>
  <w:num w:numId="41" w16cid:durableId="1887257207">
    <w:abstractNumId w:val="57"/>
  </w:num>
  <w:num w:numId="42" w16cid:durableId="1313606806">
    <w:abstractNumId w:val="44"/>
  </w:num>
  <w:num w:numId="43" w16cid:durableId="1101603505">
    <w:abstractNumId w:val="14"/>
  </w:num>
  <w:num w:numId="44" w16cid:durableId="1652365023">
    <w:abstractNumId w:val="40"/>
  </w:num>
  <w:num w:numId="45" w16cid:durableId="767775786">
    <w:abstractNumId w:val="34"/>
  </w:num>
  <w:num w:numId="46" w16cid:durableId="1288387773">
    <w:abstractNumId w:val="37"/>
  </w:num>
  <w:num w:numId="47" w16cid:durableId="1107503363">
    <w:abstractNumId w:val="28"/>
  </w:num>
  <w:num w:numId="48" w16cid:durableId="950165290">
    <w:abstractNumId w:val="22"/>
  </w:num>
  <w:num w:numId="49" w16cid:durableId="2032030327">
    <w:abstractNumId w:val="30"/>
  </w:num>
  <w:num w:numId="50" w16cid:durableId="147401965">
    <w:abstractNumId w:val="69"/>
  </w:num>
  <w:num w:numId="51" w16cid:durableId="2096780096">
    <w:abstractNumId w:val="13"/>
  </w:num>
  <w:num w:numId="52" w16cid:durableId="591351409">
    <w:abstractNumId w:val="21"/>
  </w:num>
  <w:num w:numId="53" w16cid:durableId="348412419">
    <w:abstractNumId w:val="50"/>
  </w:num>
  <w:num w:numId="54" w16cid:durableId="1953128267">
    <w:abstractNumId w:val="11"/>
  </w:num>
  <w:num w:numId="55" w16cid:durableId="327946815">
    <w:abstractNumId w:val="3"/>
  </w:num>
  <w:num w:numId="56" w16cid:durableId="2063599553">
    <w:abstractNumId w:val="25"/>
  </w:num>
  <w:num w:numId="57" w16cid:durableId="427510447">
    <w:abstractNumId w:val="51"/>
  </w:num>
  <w:num w:numId="58" w16cid:durableId="1759056202">
    <w:abstractNumId w:val="64"/>
  </w:num>
  <w:num w:numId="59" w16cid:durableId="304822810">
    <w:abstractNumId w:val="38"/>
  </w:num>
  <w:num w:numId="60" w16cid:durableId="1553737882">
    <w:abstractNumId w:val="23"/>
  </w:num>
  <w:num w:numId="61" w16cid:durableId="179129423">
    <w:abstractNumId w:val="16"/>
  </w:num>
  <w:num w:numId="62" w16cid:durableId="283922725">
    <w:abstractNumId w:val="61"/>
  </w:num>
  <w:num w:numId="63" w16cid:durableId="631059884">
    <w:abstractNumId w:val="2"/>
  </w:num>
  <w:num w:numId="64" w16cid:durableId="101652126">
    <w:abstractNumId w:val="29"/>
  </w:num>
  <w:num w:numId="65" w16cid:durableId="589853823">
    <w:abstractNumId w:val="24"/>
  </w:num>
  <w:num w:numId="66" w16cid:durableId="553779482">
    <w:abstractNumId w:val="41"/>
  </w:num>
  <w:num w:numId="67" w16cid:durableId="1552687074">
    <w:abstractNumId w:val="67"/>
  </w:num>
  <w:num w:numId="68" w16cid:durableId="445779350">
    <w:abstractNumId w:val="26"/>
  </w:num>
  <w:num w:numId="69" w16cid:durableId="859049517">
    <w:abstractNumId w:val="19"/>
  </w:num>
  <w:num w:numId="70" w16cid:durableId="377047245">
    <w:abstractNumId w:val="35"/>
  </w:num>
  <w:num w:numId="71" w16cid:durableId="1307012465">
    <w:abstractNumId w:val="62"/>
  </w:num>
  <w:num w:numId="72" w16cid:durableId="1953396848">
    <w:abstractNumId w:val="56"/>
  </w:num>
  <w:numIdMacAtCleanup w:val="7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73552"/>
    <w:rsid w:val="000029FB"/>
    <w:rsid w:val="0000646C"/>
    <w:rsid w:val="00020526"/>
    <w:rsid w:val="00023AC0"/>
    <w:rsid w:val="0002750F"/>
    <w:rsid w:val="000301B5"/>
    <w:rsid w:val="0003194F"/>
    <w:rsid w:val="00035072"/>
    <w:rsid w:val="00036A25"/>
    <w:rsid w:val="00040F24"/>
    <w:rsid w:val="000457B3"/>
    <w:rsid w:val="000471B5"/>
    <w:rsid w:val="000472DE"/>
    <w:rsid w:val="000565CE"/>
    <w:rsid w:val="00057398"/>
    <w:rsid w:val="000600DA"/>
    <w:rsid w:val="00067839"/>
    <w:rsid w:val="00067B2C"/>
    <w:rsid w:val="000725AE"/>
    <w:rsid w:val="00073395"/>
    <w:rsid w:val="00082D30"/>
    <w:rsid w:val="00083DED"/>
    <w:rsid w:val="00084EEF"/>
    <w:rsid w:val="0008793E"/>
    <w:rsid w:val="00090A83"/>
    <w:rsid w:val="0009146F"/>
    <w:rsid w:val="000923E0"/>
    <w:rsid w:val="000A6162"/>
    <w:rsid w:val="000A7321"/>
    <w:rsid w:val="000A7B9A"/>
    <w:rsid w:val="000A7D0F"/>
    <w:rsid w:val="000C4065"/>
    <w:rsid w:val="000D0938"/>
    <w:rsid w:val="000D179D"/>
    <w:rsid w:val="000D3238"/>
    <w:rsid w:val="000E1125"/>
    <w:rsid w:val="000F1CF9"/>
    <w:rsid w:val="000F48BA"/>
    <w:rsid w:val="00100A75"/>
    <w:rsid w:val="00103833"/>
    <w:rsid w:val="00105FB1"/>
    <w:rsid w:val="00107E97"/>
    <w:rsid w:val="00110EA0"/>
    <w:rsid w:val="001110E3"/>
    <w:rsid w:val="00111233"/>
    <w:rsid w:val="001126FC"/>
    <w:rsid w:val="00116026"/>
    <w:rsid w:val="00116E6D"/>
    <w:rsid w:val="00121429"/>
    <w:rsid w:val="00121864"/>
    <w:rsid w:val="00123D5B"/>
    <w:rsid w:val="00130701"/>
    <w:rsid w:val="001329F5"/>
    <w:rsid w:val="00132DBC"/>
    <w:rsid w:val="00135F3A"/>
    <w:rsid w:val="001363FB"/>
    <w:rsid w:val="00137359"/>
    <w:rsid w:val="0014779A"/>
    <w:rsid w:val="001506A2"/>
    <w:rsid w:val="00156864"/>
    <w:rsid w:val="0016155B"/>
    <w:rsid w:val="00165FF5"/>
    <w:rsid w:val="001710E4"/>
    <w:rsid w:val="00181DF2"/>
    <w:rsid w:val="001823DA"/>
    <w:rsid w:val="00184CC2"/>
    <w:rsid w:val="00190E7E"/>
    <w:rsid w:val="00192913"/>
    <w:rsid w:val="00195B22"/>
    <w:rsid w:val="00196381"/>
    <w:rsid w:val="001B1A53"/>
    <w:rsid w:val="001B1C7F"/>
    <w:rsid w:val="001B218C"/>
    <w:rsid w:val="001B2DAD"/>
    <w:rsid w:val="001C2CDF"/>
    <w:rsid w:val="001C3456"/>
    <w:rsid w:val="001C7F5F"/>
    <w:rsid w:val="001D26E5"/>
    <w:rsid w:val="001E1E84"/>
    <w:rsid w:val="001E2FC3"/>
    <w:rsid w:val="001E4408"/>
    <w:rsid w:val="001E4838"/>
    <w:rsid w:val="001F0FE5"/>
    <w:rsid w:val="001F3BD9"/>
    <w:rsid w:val="001F4D91"/>
    <w:rsid w:val="002009BB"/>
    <w:rsid w:val="0020356E"/>
    <w:rsid w:val="00205912"/>
    <w:rsid w:val="002176A4"/>
    <w:rsid w:val="0022089A"/>
    <w:rsid w:val="00225791"/>
    <w:rsid w:val="00225E2B"/>
    <w:rsid w:val="00231916"/>
    <w:rsid w:val="002320A4"/>
    <w:rsid w:val="00232F44"/>
    <w:rsid w:val="0023387C"/>
    <w:rsid w:val="0023387F"/>
    <w:rsid w:val="0024022A"/>
    <w:rsid w:val="0024029D"/>
    <w:rsid w:val="00240BF8"/>
    <w:rsid w:val="00245770"/>
    <w:rsid w:val="00251583"/>
    <w:rsid w:val="0026275B"/>
    <w:rsid w:val="00264F6F"/>
    <w:rsid w:val="00272544"/>
    <w:rsid w:val="00284A64"/>
    <w:rsid w:val="002850E2"/>
    <w:rsid w:val="002949C2"/>
    <w:rsid w:val="0029515B"/>
    <w:rsid w:val="00295501"/>
    <w:rsid w:val="002B2AC3"/>
    <w:rsid w:val="002B61A7"/>
    <w:rsid w:val="002C4518"/>
    <w:rsid w:val="002C5E4F"/>
    <w:rsid w:val="002D1EEC"/>
    <w:rsid w:val="002D3EFD"/>
    <w:rsid w:val="002D5782"/>
    <w:rsid w:val="002E3C3C"/>
    <w:rsid w:val="002E414F"/>
    <w:rsid w:val="002E512B"/>
    <w:rsid w:val="002E6B3B"/>
    <w:rsid w:val="00301F45"/>
    <w:rsid w:val="00323159"/>
    <w:rsid w:val="00326651"/>
    <w:rsid w:val="00327A22"/>
    <w:rsid w:val="003412FC"/>
    <w:rsid w:val="00344F68"/>
    <w:rsid w:val="0035223B"/>
    <w:rsid w:val="00353236"/>
    <w:rsid w:val="0035574C"/>
    <w:rsid w:val="00355CF8"/>
    <w:rsid w:val="00366E63"/>
    <w:rsid w:val="003718F4"/>
    <w:rsid w:val="00373045"/>
    <w:rsid w:val="003819E8"/>
    <w:rsid w:val="0038383C"/>
    <w:rsid w:val="00383994"/>
    <w:rsid w:val="003872FD"/>
    <w:rsid w:val="003909D4"/>
    <w:rsid w:val="00390A73"/>
    <w:rsid w:val="00390F1A"/>
    <w:rsid w:val="00392679"/>
    <w:rsid w:val="003954D7"/>
    <w:rsid w:val="00397D09"/>
    <w:rsid w:val="003A3AE5"/>
    <w:rsid w:val="003A5A48"/>
    <w:rsid w:val="003A5A90"/>
    <w:rsid w:val="003A5DA7"/>
    <w:rsid w:val="003A79AB"/>
    <w:rsid w:val="003B24DA"/>
    <w:rsid w:val="003B6BF6"/>
    <w:rsid w:val="003B789E"/>
    <w:rsid w:val="003C3A23"/>
    <w:rsid w:val="003C538A"/>
    <w:rsid w:val="003E1D48"/>
    <w:rsid w:val="003E5598"/>
    <w:rsid w:val="00402FE1"/>
    <w:rsid w:val="004113FE"/>
    <w:rsid w:val="004200BE"/>
    <w:rsid w:val="00420F69"/>
    <w:rsid w:val="004238B8"/>
    <w:rsid w:val="00424262"/>
    <w:rsid w:val="004267E7"/>
    <w:rsid w:val="00426AFF"/>
    <w:rsid w:val="00430340"/>
    <w:rsid w:val="00431826"/>
    <w:rsid w:val="00440A42"/>
    <w:rsid w:val="004417BE"/>
    <w:rsid w:val="00446158"/>
    <w:rsid w:val="00447449"/>
    <w:rsid w:val="00447A02"/>
    <w:rsid w:val="00453225"/>
    <w:rsid w:val="004534E1"/>
    <w:rsid w:val="0045464E"/>
    <w:rsid w:val="00456756"/>
    <w:rsid w:val="00457A6D"/>
    <w:rsid w:val="00460663"/>
    <w:rsid w:val="00476862"/>
    <w:rsid w:val="00477FFC"/>
    <w:rsid w:val="00480A97"/>
    <w:rsid w:val="00481CA3"/>
    <w:rsid w:val="00482238"/>
    <w:rsid w:val="004834AE"/>
    <w:rsid w:val="00485197"/>
    <w:rsid w:val="00486DDB"/>
    <w:rsid w:val="0049055E"/>
    <w:rsid w:val="00491627"/>
    <w:rsid w:val="004A0B6E"/>
    <w:rsid w:val="004A485A"/>
    <w:rsid w:val="004A6B11"/>
    <w:rsid w:val="004A7213"/>
    <w:rsid w:val="004B4020"/>
    <w:rsid w:val="004B585D"/>
    <w:rsid w:val="004C3B2B"/>
    <w:rsid w:val="004D073A"/>
    <w:rsid w:val="004E284F"/>
    <w:rsid w:val="004E689E"/>
    <w:rsid w:val="004F0604"/>
    <w:rsid w:val="004F6116"/>
    <w:rsid w:val="004F681A"/>
    <w:rsid w:val="00506352"/>
    <w:rsid w:val="00512AAE"/>
    <w:rsid w:val="005153DF"/>
    <w:rsid w:val="00522F8F"/>
    <w:rsid w:val="005245FC"/>
    <w:rsid w:val="0052501A"/>
    <w:rsid w:val="00530C22"/>
    <w:rsid w:val="005310C7"/>
    <w:rsid w:val="0053162F"/>
    <w:rsid w:val="005335F2"/>
    <w:rsid w:val="00533D6C"/>
    <w:rsid w:val="0053586F"/>
    <w:rsid w:val="00536987"/>
    <w:rsid w:val="00536E7B"/>
    <w:rsid w:val="005379ED"/>
    <w:rsid w:val="00541C15"/>
    <w:rsid w:val="005444A4"/>
    <w:rsid w:val="00547985"/>
    <w:rsid w:val="00550532"/>
    <w:rsid w:val="00551ADC"/>
    <w:rsid w:val="00560CDF"/>
    <w:rsid w:val="00561292"/>
    <w:rsid w:val="00562888"/>
    <w:rsid w:val="00564134"/>
    <w:rsid w:val="005667DA"/>
    <w:rsid w:val="0057678B"/>
    <w:rsid w:val="00576951"/>
    <w:rsid w:val="00581A5D"/>
    <w:rsid w:val="005861EA"/>
    <w:rsid w:val="0059488B"/>
    <w:rsid w:val="00594D56"/>
    <w:rsid w:val="005B5E53"/>
    <w:rsid w:val="005C42E6"/>
    <w:rsid w:val="005D5CCD"/>
    <w:rsid w:val="005E24D0"/>
    <w:rsid w:val="005E39B9"/>
    <w:rsid w:val="005E6960"/>
    <w:rsid w:val="005F493E"/>
    <w:rsid w:val="005F78F6"/>
    <w:rsid w:val="0060246C"/>
    <w:rsid w:val="00605221"/>
    <w:rsid w:val="006053BD"/>
    <w:rsid w:val="00605538"/>
    <w:rsid w:val="00614A59"/>
    <w:rsid w:val="00615584"/>
    <w:rsid w:val="0062561C"/>
    <w:rsid w:val="006316F7"/>
    <w:rsid w:val="00631AD4"/>
    <w:rsid w:val="00637D81"/>
    <w:rsid w:val="00642FE0"/>
    <w:rsid w:val="006471F0"/>
    <w:rsid w:val="0065231B"/>
    <w:rsid w:val="0065661D"/>
    <w:rsid w:val="0066429B"/>
    <w:rsid w:val="00664BFB"/>
    <w:rsid w:val="00665A9F"/>
    <w:rsid w:val="00673C74"/>
    <w:rsid w:val="00674D36"/>
    <w:rsid w:val="00674EE6"/>
    <w:rsid w:val="006761AF"/>
    <w:rsid w:val="00693E2E"/>
    <w:rsid w:val="00697D22"/>
    <w:rsid w:val="006A2CE8"/>
    <w:rsid w:val="006A62CD"/>
    <w:rsid w:val="006B0D1D"/>
    <w:rsid w:val="006C4757"/>
    <w:rsid w:val="006C61C2"/>
    <w:rsid w:val="006D05E2"/>
    <w:rsid w:val="006D17D7"/>
    <w:rsid w:val="006D5893"/>
    <w:rsid w:val="006F4586"/>
    <w:rsid w:val="006F5EF6"/>
    <w:rsid w:val="00700C1C"/>
    <w:rsid w:val="0070729B"/>
    <w:rsid w:val="0070740A"/>
    <w:rsid w:val="00707845"/>
    <w:rsid w:val="00707B88"/>
    <w:rsid w:val="007144E3"/>
    <w:rsid w:val="00715223"/>
    <w:rsid w:val="00716783"/>
    <w:rsid w:val="007219A4"/>
    <w:rsid w:val="007313CB"/>
    <w:rsid w:val="007327CF"/>
    <w:rsid w:val="00733B3A"/>
    <w:rsid w:val="00740B24"/>
    <w:rsid w:val="0074550B"/>
    <w:rsid w:val="00746204"/>
    <w:rsid w:val="00752748"/>
    <w:rsid w:val="00753538"/>
    <w:rsid w:val="007700F6"/>
    <w:rsid w:val="00781ADD"/>
    <w:rsid w:val="007870F8"/>
    <w:rsid w:val="007A49F9"/>
    <w:rsid w:val="007A6DE5"/>
    <w:rsid w:val="007A7BF0"/>
    <w:rsid w:val="007B06AB"/>
    <w:rsid w:val="007C1F7D"/>
    <w:rsid w:val="007D080E"/>
    <w:rsid w:val="007D16B1"/>
    <w:rsid w:val="007D30DA"/>
    <w:rsid w:val="007E47C4"/>
    <w:rsid w:val="007F18AD"/>
    <w:rsid w:val="00807A3C"/>
    <w:rsid w:val="00811B62"/>
    <w:rsid w:val="00812FA3"/>
    <w:rsid w:val="00814BA7"/>
    <w:rsid w:val="0082032C"/>
    <w:rsid w:val="0082116A"/>
    <w:rsid w:val="008216E8"/>
    <w:rsid w:val="00822F6D"/>
    <w:rsid w:val="00824B7D"/>
    <w:rsid w:val="008267C0"/>
    <w:rsid w:val="00833996"/>
    <w:rsid w:val="0083629C"/>
    <w:rsid w:val="00836411"/>
    <w:rsid w:val="00842F22"/>
    <w:rsid w:val="00850C0B"/>
    <w:rsid w:val="00852161"/>
    <w:rsid w:val="008536DD"/>
    <w:rsid w:val="00853C0F"/>
    <w:rsid w:val="00853FAE"/>
    <w:rsid w:val="00855E38"/>
    <w:rsid w:val="0086034E"/>
    <w:rsid w:val="00862D66"/>
    <w:rsid w:val="008650D3"/>
    <w:rsid w:val="00866E20"/>
    <w:rsid w:val="00872A8B"/>
    <w:rsid w:val="0088161B"/>
    <w:rsid w:val="00881A63"/>
    <w:rsid w:val="00882A33"/>
    <w:rsid w:val="00882A76"/>
    <w:rsid w:val="00887616"/>
    <w:rsid w:val="00894EC7"/>
    <w:rsid w:val="008A5334"/>
    <w:rsid w:val="008A5C1C"/>
    <w:rsid w:val="008B0494"/>
    <w:rsid w:val="008B5F1A"/>
    <w:rsid w:val="008B793D"/>
    <w:rsid w:val="008C0B7B"/>
    <w:rsid w:val="008C1EDE"/>
    <w:rsid w:val="008C3137"/>
    <w:rsid w:val="008C47E2"/>
    <w:rsid w:val="008C506A"/>
    <w:rsid w:val="008C61AF"/>
    <w:rsid w:val="008D3544"/>
    <w:rsid w:val="008D691A"/>
    <w:rsid w:val="008D72C7"/>
    <w:rsid w:val="008E014D"/>
    <w:rsid w:val="008E07BA"/>
    <w:rsid w:val="008E5C18"/>
    <w:rsid w:val="008F08F4"/>
    <w:rsid w:val="008F1D94"/>
    <w:rsid w:val="008F1F99"/>
    <w:rsid w:val="008F3450"/>
    <w:rsid w:val="008F57B7"/>
    <w:rsid w:val="009023F9"/>
    <w:rsid w:val="00916DBD"/>
    <w:rsid w:val="00934179"/>
    <w:rsid w:val="009371E2"/>
    <w:rsid w:val="009458F0"/>
    <w:rsid w:val="009529EF"/>
    <w:rsid w:val="00953C61"/>
    <w:rsid w:val="009555A6"/>
    <w:rsid w:val="00957967"/>
    <w:rsid w:val="00966F76"/>
    <w:rsid w:val="00967F62"/>
    <w:rsid w:val="00972799"/>
    <w:rsid w:val="00973552"/>
    <w:rsid w:val="0097411E"/>
    <w:rsid w:val="009826C3"/>
    <w:rsid w:val="00985FF1"/>
    <w:rsid w:val="0099117B"/>
    <w:rsid w:val="00991397"/>
    <w:rsid w:val="00995477"/>
    <w:rsid w:val="00995D2C"/>
    <w:rsid w:val="009A2AE7"/>
    <w:rsid w:val="009B6DE4"/>
    <w:rsid w:val="009C53BB"/>
    <w:rsid w:val="009D498C"/>
    <w:rsid w:val="009D57E3"/>
    <w:rsid w:val="009F1F2B"/>
    <w:rsid w:val="009F4C98"/>
    <w:rsid w:val="00A14B78"/>
    <w:rsid w:val="00A15CF2"/>
    <w:rsid w:val="00A16E4F"/>
    <w:rsid w:val="00A17306"/>
    <w:rsid w:val="00A22886"/>
    <w:rsid w:val="00A25029"/>
    <w:rsid w:val="00A27D48"/>
    <w:rsid w:val="00A30769"/>
    <w:rsid w:val="00A36F44"/>
    <w:rsid w:val="00A372BB"/>
    <w:rsid w:val="00A4474F"/>
    <w:rsid w:val="00A453CE"/>
    <w:rsid w:val="00A510B2"/>
    <w:rsid w:val="00A53A2F"/>
    <w:rsid w:val="00A53AEB"/>
    <w:rsid w:val="00A56473"/>
    <w:rsid w:val="00A56CEE"/>
    <w:rsid w:val="00A608DE"/>
    <w:rsid w:val="00A638B1"/>
    <w:rsid w:val="00A818B3"/>
    <w:rsid w:val="00A85D4F"/>
    <w:rsid w:val="00A86EDB"/>
    <w:rsid w:val="00A87144"/>
    <w:rsid w:val="00A87A33"/>
    <w:rsid w:val="00A966E0"/>
    <w:rsid w:val="00A974AD"/>
    <w:rsid w:val="00AA5E9A"/>
    <w:rsid w:val="00AB1E6F"/>
    <w:rsid w:val="00AB2629"/>
    <w:rsid w:val="00AB2BCE"/>
    <w:rsid w:val="00AC1CB2"/>
    <w:rsid w:val="00AC3CBC"/>
    <w:rsid w:val="00AC3D6E"/>
    <w:rsid w:val="00AC61B8"/>
    <w:rsid w:val="00AC6313"/>
    <w:rsid w:val="00AE25DD"/>
    <w:rsid w:val="00AE5DB0"/>
    <w:rsid w:val="00AE73FC"/>
    <w:rsid w:val="00AF070F"/>
    <w:rsid w:val="00AF2082"/>
    <w:rsid w:val="00AF3AC4"/>
    <w:rsid w:val="00AF3D42"/>
    <w:rsid w:val="00AF600E"/>
    <w:rsid w:val="00AF72BA"/>
    <w:rsid w:val="00B00BC1"/>
    <w:rsid w:val="00B04715"/>
    <w:rsid w:val="00B14E45"/>
    <w:rsid w:val="00B169DB"/>
    <w:rsid w:val="00B170A0"/>
    <w:rsid w:val="00B2303B"/>
    <w:rsid w:val="00B24107"/>
    <w:rsid w:val="00B24A64"/>
    <w:rsid w:val="00B26B6B"/>
    <w:rsid w:val="00B303A4"/>
    <w:rsid w:val="00B310FC"/>
    <w:rsid w:val="00B31FDD"/>
    <w:rsid w:val="00B3212E"/>
    <w:rsid w:val="00B321B1"/>
    <w:rsid w:val="00B45B31"/>
    <w:rsid w:val="00B4641E"/>
    <w:rsid w:val="00B473EE"/>
    <w:rsid w:val="00B5110B"/>
    <w:rsid w:val="00B611DF"/>
    <w:rsid w:val="00B643E0"/>
    <w:rsid w:val="00B65E81"/>
    <w:rsid w:val="00B706A0"/>
    <w:rsid w:val="00B70DA6"/>
    <w:rsid w:val="00B728DE"/>
    <w:rsid w:val="00B7710B"/>
    <w:rsid w:val="00B840CC"/>
    <w:rsid w:val="00B852A2"/>
    <w:rsid w:val="00B871D0"/>
    <w:rsid w:val="00B94CE0"/>
    <w:rsid w:val="00B97034"/>
    <w:rsid w:val="00BA2327"/>
    <w:rsid w:val="00BA6F9B"/>
    <w:rsid w:val="00BA7F2D"/>
    <w:rsid w:val="00BB5DD6"/>
    <w:rsid w:val="00BB61A5"/>
    <w:rsid w:val="00BC4520"/>
    <w:rsid w:val="00BD29F8"/>
    <w:rsid w:val="00BD6078"/>
    <w:rsid w:val="00BD6308"/>
    <w:rsid w:val="00BD7D56"/>
    <w:rsid w:val="00BE3F1F"/>
    <w:rsid w:val="00BE5733"/>
    <w:rsid w:val="00BF1F32"/>
    <w:rsid w:val="00BF4619"/>
    <w:rsid w:val="00C13C40"/>
    <w:rsid w:val="00C20FA2"/>
    <w:rsid w:val="00C22943"/>
    <w:rsid w:val="00C24731"/>
    <w:rsid w:val="00C2721C"/>
    <w:rsid w:val="00C373D1"/>
    <w:rsid w:val="00C4226A"/>
    <w:rsid w:val="00C43A05"/>
    <w:rsid w:val="00C46681"/>
    <w:rsid w:val="00C532D2"/>
    <w:rsid w:val="00C548A0"/>
    <w:rsid w:val="00C561CE"/>
    <w:rsid w:val="00C642EF"/>
    <w:rsid w:val="00C71B06"/>
    <w:rsid w:val="00C71E01"/>
    <w:rsid w:val="00C73513"/>
    <w:rsid w:val="00C77F67"/>
    <w:rsid w:val="00C81ACE"/>
    <w:rsid w:val="00C931C8"/>
    <w:rsid w:val="00CA12CA"/>
    <w:rsid w:val="00CA25FF"/>
    <w:rsid w:val="00CA2CE5"/>
    <w:rsid w:val="00CA5D83"/>
    <w:rsid w:val="00CA6CAC"/>
    <w:rsid w:val="00CB3C28"/>
    <w:rsid w:val="00CC0BDB"/>
    <w:rsid w:val="00CC46BA"/>
    <w:rsid w:val="00CC5758"/>
    <w:rsid w:val="00CC6213"/>
    <w:rsid w:val="00CD00CC"/>
    <w:rsid w:val="00CD270D"/>
    <w:rsid w:val="00CE11F6"/>
    <w:rsid w:val="00CE22BC"/>
    <w:rsid w:val="00CE6C99"/>
    <w:rsid w:val="00CF35C4"/>
    <w:rsid w:val="00CF47C0"/>
    <w:rsid w:val="00D01C93"/>
    <w:rsid w:val="00D01E6E"/>
    <w:rsid w:val="00D061F3"/>
    <w:rsid w:val="00D06C17"/>
    <w:rsid w:val="00D07DF7"/>
    <w:rsid w:val="00D15C41"/>
    <w:rsid w:val="00D23C00"/>
    <w:rsid w:val="00D306DF"/>
    <w:rsid w:val="00D337A0"/>
    <w:rsid w:val="00D3688D"/>
    <w:rsid w:val="00D408A5"/>
    <w:rsid w:val="00D436CC"/>
    <w:rsid w:val="00D43B0B"/>
    <w:rsid w:val="00D453CF"/>
    <w:rsid w:val="00D5101A"/>
    <w:rsid w:val="00D66B3C"/>
    <w:rsid w:val="00D7396E"/>
    <w:rsid w:val="00D7562E"/>
    <w:rsid w:val="00D8021E"/>
    <w:rsid w:val="00D80226"/>
    <w:rsid w:val="00D8218C"/>
    <w:rsid w:val="00D82624"/>
    <w:rsid w:val="00D86178"/>
    <w:rsid w:val="00D863A0"/>
    <w:rsid w:val="00D87483"/>
    <w:rsid w:val="00D918F2"/>
    <w:rsid w:val="00D96A36"/>
    <w:rsid w:val="00DA7874"/>
    <w:rsid w:val="00DB342E"/>
    <w:rsid w:val="00DB607D"/>
    <w:rsid w:val="00DC03EA"/>
    <w:rsid w:val="00DC40C2"/>
    <w:rsid w:val="00DC5B0E"/>
    <w:rsid w:val="00DC5BD4"/>
    <w:rsid w:val="00DC6DDF"/>
    <w:rsid w:val="00DD09FC"/>
    <w:rsid w:val="00DD0A42"/>
    <w:rsid w:val="00DD0B0D"/>
    <w:rsid w:val="00DD6BB2"/>
    <w:rsid w:val="00DE6BAD"/>
    <w:rsid w:val="00DF116C"/>
    <w:rsid w:val="00DF14E7"/>
    <w:rsid w:val="00DF34B0"/>
    <w:rsid w:val="00DF5211"/>
    <w:rsid w:val="00E02C8A"/>
    <w:rsid w:val="00E0344C"/>
    <w:rsid w:val="00E04A3B"/>
    <w:rsid w:val="00E07BD3"/>
    <w:rsid w:val="00E07DA3"/>
    <w:rsid w:val="00E16238"/>
    <w:rsid w:val="00E2458F"/>
    <w:rsid w:val="00E24CCA"/>
    <w:rsid w:val="00E25822"/>
    <w:rsid w:val="00E31242"/>
    <w:rsid w:val="00E370E3"/>
    <w:rsid w:val="00E40854"/>
    <w:rsid w:val="00E47674"/>
    <w:rsid w:val="00E52DD2"/>
    <w:rsid w:val="00E6095F"/>
    <w:rsid w:val="00E61DE8"/>
    <w:rsid w:val="00E64238"/>
    <w:rsid w:val="00E6491E"/>
    <w:rsid w:val="00E7194F"/>
    <w:rsid w:val="00E753FD"/>
    <w:rsid w:val="00E8633F"/>
    <w:rsid w:val="00E93A95"/>
    <w:rsid w:val="00EA0719"/>
    <w:rsid w:val="00EA575E"/>
    <w:rsid w:val="00EC6648"/>
    <w:rsid w:val="00ED6465"/>
    <w:rsid w:val="00EE5482"/>
    <w:rsid w:val="00EE5D70"/>
    <w:rsid w:val="00EE7824"/>
    <w:rsid w:val="00EF12E4"/>
    <w:rsid w:val="00EF5B7E"/>
    <w:rsid w:val="00EF6401"/>
    <w:rsid w:val="00EF6E6F"/>
    <w:rsid w:val="00F01ED6"/>
    <w:rsid w:val="00F02172"/>
    <w:rsid w:val="00F1336E"/>
    <w:rsid w:val="00F3093B"/>
    <w:rsid w:val="00F36A69"/>
    <w:rsid w:val="00F4245A"/>
    <w:rsid w:val="00F51924"/>
    <w:rsid w:val="00F53996"/>
    <w:rsid w:val="00F572BC"/>
    <w:rsid w:val="00F6346D"/>
    <w:rsid w:val="00F65811"/>
    <w:rsid w:val="00F87BB8"/>
    <w:rsid w:val="00F94518"/>
    <w:rsid w:val="00F956D6"/>
    <w:rsid w:val="00F97EFF"/>
    <w:rsid w:val="00FA01EB"/>
    <w:rsid w:val="00FA02EC"/>
    <w:rsid w:val="00FA6AA5"/>
    <w:rsid w:val="00FA756D"/>
    <w:rsid w:val="00FB1E89"/>
    <w:rsid w:val="00FB6658"/>
    <w:rsid w:val="00FC66F7"/>
    <w:rsid w:val="00FC6D72"/>
    <w:rsid w:val="00FD0418"/>
    <w:rsid w:val="00FD3285"/>
    <w:rsid w:val="00FE5D74"/>
    <w:rsid w:val="00FF03D0"/>
    <w:rsid w:val="00FF0810"/>
    <w:rsid w:val="00FF1F91"/>
    <w:rsid w:val="00FF2C9F"/>
    <w:rsid w:val="00FF2CDC"/>
    <w:rsid w:val="00FF46C6"/>
    <w:rsid w:val="00FF65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C86370B"/>
  <w15:docId w15:val="{78ABB3B9-6D02-485A-BDA1-81DF2E56B3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iPriority="0" w:unhideWhenUsed="1"/>
    <w:lsdException w:name="List Continue" w:semiHidden="1" w:unhideWhenUsed="1"/>
    <w:lsdException w:name="List Continue 2" w:semiHidden="1" w:uiPriority="0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iPriority="0" w:unhideWhenUsed="1" w:qFormat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iPriority="0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iPriority="0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5">
    <w:name w:val="Normal"/>
    <w:qFormat/>
    <w:rsid w:val="0099547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6"/>
    <w:next w:val="a6"/>
    <w:link w:val="10"/>
    <w:qFormat/>
    <w:rsid w:val="0066429B"/>
    <w:pPr>
      <w:keepNext/>
      <w:numPr>
        <w:numId w:val="2"/>
      </w:numPr>
      <w:tabs>
        <w:tab w:val="clear" w:pos="596"/>
        <w:tab w:val="left" w:pos="567"/>
      </w:tabs>
      <w:spacing w:before="240"/>
      <w:ind w:left="-142" w:firstLine="425"/>
      <w:outlineLvl w:val="0"/>
    </w:pPr>
    <w:rPr>
      <w:b/>
      <w:bCs/>
      <w:szCs w:val="32"/>
      <w:lang w:val="x-none" w:eastAsia="x-none"/>
    </w:rPr>
  </w:style>
  <w:style w:type="paragraph" w:styleId="2">
    <w:name w:val="heading 2"/>
    <w:basedOn w:val="1"/>
    <w:next w:val="a6"/>
    <w:link w:val="20"/>
    <w:qFormat/>
    <w:rsid w:val="0066429B"/>
    <w:pPr>
      <w:numPr>
        <w:ilvl w:val="1"/>
      </w:numPr>
      <w:tabs>
        <w:tab w:val="clear" w:pos="567"/>
        <w:tab w:val="clear" w:pos="5362"/>
      </w:tabs>
      <w:spacing w:before="120"/>
      <w:ind w:left="-142" w:firstLine="425"/>
      <w:outlineLvl w:val="1"/>
    </w:pPr>
    <w:rPr>
      <w:bCs w:val="0"/>
      <w:iCs/>
      <w:szCs w:val="28"/>
    </w:rPr>
  </w:style>
  <w:style w:type="paragraph" w:styleId="3">
    <w:name w:val="heading 3"/>
    <w:basedOn w:val="1"/>
    <w:next w:val="a6"/>
    <w:link w:val="30"/>
    <w:qFormat/>
    <w:rsid w:val="0066429B"/>
    <w:pPr>
      <w:numPr>
        <w:ilvl w:val="2"/>
      </w:numPr>
      <w:tabs>
        <w:tab w:val="clear" w:pos="567"/>
        <w:tab w:val="clear" w:pos="2923"/>
        <w:tab w:val="left" w:pos="851"/>
      </w:tabs>
      <w:spacing w:before="120"/>
      <w:ind w:left="-142" w:firstLine="425"/>
      <w:outlineLvl w:val="2"/>
    </w:pPr>
    <w:rPr>
      <w:bCs w:val="0"/>
    </w:rPr>
  </w:style>
  <w:style w:type="paragraph" w:styleId="4">
    <w:name w:val="heading 4"/>
    <w:aliases w:val="Подраздел 1_1_1_1"/>
    <w:basedOn w:val="3"/>
    <w:next w:val="a6"/>
    <w:link w:val="40"/>
    <w:qFormat/>
    <w:rsid w:val="0066429B"/>
    <w:pPr>
      <w:numPr>
        <w:ilvl w:val="3"/>
      </w:numPr>
      <w:tabs>
        <w:tab w:val="clear" w:pos="1843"/>
      </w:tabs>
      <w:ind w:left="2880" w:hanging="360"/>
      <w:outlineLvl w:val="3"/>
    </w:pPr>
    <w:rPr>
      <w:b w:val="0"/>
      <w:bCs/>
      <w:i/>
      <w:szCs w:val="28"/>
    </w:rPr>
  </w:style>
  <w:style w:type="paragraph" w:styleId="5">
    <w:name w:val="heading 5"/>
    <w:basedOn w:val="4"/>
    <w:next w:val="a5"/>
    <w:link w:val="50"/>
    <w:qFormat/>
    <w:rsid w:val="0066429B"/>
    <w:pPr>
      <w:numPr>
        <w:ilvl w:val="4"/>
      </w:numPr>
      <w:tabs>
        <w:tab w:val="clear" w:pos="2127"/>
      </w:tabs>
      <w:ind w:left="3600" w:hanging="360"/>
      <w:outlineLvl w:val="4"/>
    </w:pPr>
    <w:rPr>
      <w:bCs w:val="0"/>
      <w:i w:val="0"/>
      <w:iCs/>
      <w:szCs w:val="26"/>
      <w:u w:val="single"/>
    </w:rPr>
  </w:style>
  <w:style w:type="paragraph" w:styleId="6">
    <w:name w:val="heading 6"/>
    <w:basedOn w:val="a5"/>
    <w:next w:val="a5"/>
    <w:link w:val="60"/>
    <w:qFormat/>
    <w:rsid w:val="0066429B"/>
    <w:pPr>
      <w:numPr>
        <w:ilvl w:val="5"/>
        <w:numId w:val="4"/>
      </w:numPr>
      <w:tabs>
        <w:tab w:val="clear" w:pos="2880"/>
      </w:tabs>
      <w:spacing w:before="240" w:after="60" w:line="360" w:lineRule="auto"/>
      <w:ind w:left="0" w:firstLine="720"/>
      <w:jc w:val="both"/>
      <w:outlineLvl w:val="5"/>
    </w:pPr>
    <w:rPr>
      <w:i/>
      <w:sz w:val="22"/>
      <w:szCs w:val="20"/>
      <w:lang w:val="x-none" w:eastAsia="x-none"/>
    </w:rPr>
  </w:style>
  <w:style w:type="paragraph" w:styleId="7">
    <w:name w:val="heading 7"/>
    <w:basedOn w:val="a5"/>
    <w:next w:val="a5"/>
    <w:link w:val="70"/>
    <w:qFormat/>
    <w:rsid w:val="0066429B"/>
    <w:pPr>
      <w:numPr>
        <w:ilvl w:val="6"/>
        <w:numId w:val="4"/>
      </w:numPr>
      <w:tabs>
        <w:tab w:val="clear" w:pos="3600"/>
      </w:tabs>
      <w:spacing w:before="240" w:after="60" w:line="360" w:lineRule="auto"/>
      <w:ind w:left="0" w:firstLine="720"/>
      <w:jc w:val="both"/>
      <w:outlineLvl w:val="6"/>
    </w:pPr>
    <w:rPr>
      <w:rFonts w:ascii="Arial" w:hAnsi="Arial"/>
      <w:szCs w:val="20"/>
      <w:lang w:val="x-none" w:eastAsia="x-none"/>
    </w:rPr>
  </w:style>
  <w:style w:type="paragraph" w:styleId="8">
    <w:name w:val="heading 8"/>
    <w:basedOn w:val="a5"/>
    <w:next w:val="a5"/>
    <w:link w:val="80"/>
    <w:qFormat/>
    <w:rsid w:val="0066429B"/>
    <w:pPr>
      <w:numPr>
        <w:ilvl w:val="7"/>
        <w:numId w:val="4"/>
      </w:numPr>
      <w:tabs>
        <w:tab w:val="clear" w:pos="3960"/>
      </w:tabs>
      <w:spacing w:before="240" w:after="60" w:line="360" w:lineRule="auto"/>
      <w:ind w:left="0" w:firstLine="720"/>
      <w:jc w:val="both"/>
      <w:outlineLvl w:val="7"/>
    </w:pPr>
    <w:rPr>
      <w:rFonts w:ascii="Arial" w:hAnsi="Arial"/>
      <w:i/>
      <w:szCs w:val="20"/>
      <w:lang w:val="x-none" w:eastAsia="x-none"/>
    </w:rPr>
  </w:style>
  <w:style w:type="paragraph" w:styleId="9">
    <w:name w:val="heading 9"/>
    <w:basedOn w:val="a5"/>
    <w:next w:val="a5"/>
    <w:link w:val="90"/>
    <w:qFormat/>
    <w:rsid w:val="0066429B"/>
    <w:pPr>
      <w:numPr>
        <w:ilvl w:val="8"/>
        <w:numId w:val="4"/>
      </w:numPr>
      <w:tabs>
        <w:tab w:val="clear" w:pos="4680"/>
      </w:tabs>
      <w:spacing w:before="240" w:after="60" w:line="360" w:lineRule="auto"/>
      <w:ind w:left="0" w:firstLine="720"/>
      <w:jc w:val="both"/>
      <w:outlineLvl w:val="8"/>
    </w:pPr>
    <w:rPr>
      <w:rFonts w:ascii="Arial" w:hAnsi="Arial"/>
      <w:b/>
      <w:i/>
      <w:sz w:val="18"/>
      <w:szCs w:val="20"/>
      <w:lang w:val="x-none" w:eastAsia="x-none"/>
    </w:rPr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paragraph" w:customStyle="1" w:styleId="ConsNonformat">
    <w:name w:val="ConsNonformat"/>
    <w:rsid w:val="00973552"/>
    <w:pPr>
      <w:widowControl w:val="0"/>
      <w:autoSpaceDE w:val="0"/>
      <w:autoSpaceDN w:val="0"/>
      <w:adjustRightInd w:val="0"/>
      <w:spacing w:after="0" w:line="240" w:lineRule="auto"/>
      <w:ind w:right="19772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styleId="aa">
    <w:name w:val="Hyperlink"/>
    <w:basedOn w:val="a7"/>
    <w:uiPriority w:val="99"/>
    <w:unhideWhenUsed/>
    <w:rsid w:val="00605221"/>
    <w:rPr>
      <w:color w:val="0000FF"/>
      <w:u w:val="single"/>
    </w:rPr>
  </w:style>
  <w:style w:type="paragraph" w:styleId="ab">
    <w:name w:val="Balloon Text"/>
    <w:basedOn w:val="a5"/>
    <w:link w:val="ac"/>
    <w:unhideWhenUsed/>
    <w:rsid w:val="003C3A23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7"/>
    <w:link w:val="ab"/>
    <w:rsid w:val="003C3A23"/>
    <w:rPr>
      <w:rFonts w:ascii="Tahoma" w:eastAsia="Times New Roman" w:hAnsi="Tahoma" w:cs="Tahoma"/>
      <w:sz w:val="16"/>
      <w:szCs w:val="16"/>
      <w:lang w:eastAsia="ru-RU"/>
    </w:rPr>
  </w:style>
  <w:style w:type="table" w:styleId="ad">
    <w:name w:val="Table Grid"/>
    <w:basedOn w:val="a8"/>
    <w:uiPriority w:val="59"/>
    <w:rsid w:val="00966F7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List Paragraph"/>
    <w:basedOn w:val="a5"/>
    <w:uiPriority w:val="34"/>
    <w:qFormat/>
    <w:rsid w:val="00E31242"/>
    <w:pPr>
      <w:ind w:left="720"/>
      <w:contextualSpacing/>
    </w:pPr>
  </w:style>
  <w:style w:type="paragraph" w:styleId="af">
    <w:name w:val="header"/>
    <w:aliases w:val="??????? ??????????,Верхний колонтитул Знак1,Верхний колонтитул Знак Знак,Верхний колонтитул Знак1 Знак Знак,Верхний колонтитул Знак Знак Знак Знак, Знак1 Знак Знак1 Знак Знак Знак"/>
    <w:basedOn w:val="a5"/>
    <w:link w:val="af0"/>
    <w:uiPriority w:val="99"/>
    <w:unhideWhenUsed/>
    <w:rsid w:val="005444A4"/>
    <w:pPr>
      <w:tabs>
        <w:tab w:val="center" w:pos="4677"/>
        <w:tab w:val="right" w:pos="9355"/>
      </w:tabs>
    </w:pPr>
  </w:style>
  <w:style w:type="character" w:customStyle="1" w:styleId="af0">
    <w:name w:val="Верхний колонтитул Знак"/>
    <w:aliases w:val="??????? ?????????? Знак,Верхний колонтитул Знак1 Знак,Верхний колонтитул Знак Знак Знак,Верхний колонтитул Знак1 Знак Знак Знак,Верхний колонтитул Знак Знак Знак Знак Знак, Знак1 Знак Знак1 Знак Знак Знак Знак"/>
    <w:basedOn w:val="a7"/>
    <w:link w:val="af"/>
    <w:uiPriority w:val="99"/>
    <w:rsid w:val="005444A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1">
    <w:name w:val="footer"/>
    <w:basedOn w:val="a5"/>
    <w:link w:val="af2"/>
    <w:uiPriority w:val="99"/>
    <w:unhideWhenUsed/>
    <w:rsid w:val="005444A4"/>
    <w:pPr>
      <w:tabs>
        <w:tab w:val="center" w:pos="4677"/>
        <w:tab w:val="right" w:pos="9355"/>
      </w:tabs>
    </w:pPr>
  </w:style>
  <w:style w:type="character" w:customStyle="1" w:styleId="af2">
    <w:name w:val="Нижний колонтитул Знак"/>
    <w:basedOn w:val="a7"/>
    <w:link w:val="af1"/>
    <w:uiPriority w:val="99"/>
    <w:rsid w:val="005444A4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7"/>
    <w:link w:val="1"/>
    <w:rsid w:val="0066429B"/>
    <w:rPr>
      <w:rFonts w:ascii="Times New Roman" w:eastAsia="Times New Roman" w:hAnsi="Times New Roman" w:cs="Times New Roman"/>
      <w:b/>
      <w:bCs/>
      <w:kern w:val="32"/>
      <w:sz w:val="24"/>
      <w:szCs w:val="32"/>
      <w:lang w:val="x-none" w:eastAsia="x-none"/>
    </w:rPr>
  </w:style>
  <w:style w:type="character" w:customStyle="1" w:styleId="20">
    <w:name w:val="Заголовок 2 Знак"/>
    <w:basedOn w:val="a7"/>
    <w:link w:val="2"/>
    <w:rsid w:val="0066429B"/>
    <w:rPr>
      <w:rFonts w:ascii="Times New Roman" w:eastAsia="Times New Roman" w:hAnsi="Times New Roman" w:cs="Times New Roman"/>
      <w:b/>
      <w:iCs/>
      <w:kern w:val="32"/>
      <w:sz w:val="24"/>
      <w:szCs w:val="28"/>
      <w:lang w:val="x-none" w:eastAsia="x-none"/>
    </w:rPr>
  </w:style>
  <w:style w:type="character" w:customStyle="1" w:styleId="30">
    <w:name w:val="Заголовок 3 Знак"/>
    <w:basedOn w:val="a7"/>
    <w:link w:val="3"/>
    <w:rsid w:val="0066429B"/>
    <w:rPr>
      <w:rFonts w:ascii="Times New Roman" w:eastAsia="Times New Roman" w:hAnsi="Times New Roman" w:cs="Times New Roman"/>
      <w:b/>
      <w:kern w:val="32"/>
      <w:sz w:val="24"/>
      <w:szCs w:val="32"/>
      <w:lang w:val="x-none" w:eastAsia="x-none"/>
    </w:rPr>
  </w:style>
  <w:style w:type="character" w:customStyle="1" w:styleId="40">
    <w:name w:val="Заголовок 4 Знак"/>
    <w:aliases w:val="Подраздел 1_1_1_1 Знак"/>
    <w:basedOn w:val="a7"/>
    <w:link w:val="4"/>
    <w:rsid w:val="0066429B"/>
    <w:rPr>
      <w:rFonts w:ascii="Times New Roman" w:eastAsia="Times New Roman" w:hAnsi="Times New Roman" w:cs="Times New Roman"/>
      <w:bCs/>
      <w:i/>
      <w:kern w:val="32"/>
      <w:sz w:val="24"/>
      <w:szCs w:val="28"/>
      <w:lang w:val="x-none" w:eastAsia="x-none"/>
    </w:rPr>
  </w:style>
  <w:style w:type="character" w:customStyle="1" w:styleId="50">
    <w:name w:val="Заголовок 5 Знак"/>
    <w:basedOn w:val="a7"/>
    <w:link w:val="5"/>
    <w:rsid w:val="0066429B"/>
    <w:rPr>
      <w:rFonts w:ascii="Times New Roman" w:eastAsia="Times New Roman" w:hAnsi="Times New Roman" w:cs="Times New Roman"/>
      <w:iCs/>
      <w:kern w:val="32"/>
      <w:sz w:val="24"/>
      <w:szCs w:val="26"/>
      <w:u w:val="single"/>
      <w:lang w:val="x-none" w:eastAsia="x-none"/>
    </w:rPr>
  </w:style>
  <w:style w:type="character" w:customStyle="1" w:styleId="60">
    <w:name w:val="Заголовок 6 Знак"/>
    <w:basedOn w:val="a7"/>
    <w:link w:val="6"/>
    <w:rsid w:val="0066429B"/>
    <w:rPr>
      <w:rFonts w:ascii="Times New Roman" w:eastAsia="Times New Roman" w:hAnsi="Times New Roman" w:cs="Times New Roman"/>
      <w:i/>
      <w:szCs w:val="20"/>
      <w:lang w:val="x-none" w:eastAsia="x-none"/>
    </w:rPr>
  </w:style>
  <w:style w:type="character" w:customStyle="1" w:styleId="70">
    <w:name w:val="Заголовок 7 Знак"/>
    <w:basedOn w:val="a7"/>
    <w:link w:val="7"/>
    <w:rsid w:val="0066429B"/>
    <w:rPr>
      <w:rFonts w:ascii="Arial" w:eastAsia="Times New Roman" w:hAnsi="Arial" w:cs="Times New Roman"/>
      <w:sz w:val="24"/>
      <w:szCs w:val="20"/>
      <w:lang w:val="x-none" w:eastAsia="x-none"/>
    </w:rPr>
  </w:style>
  <w:style w:type="character" w:customStyle="1" w:styleId="80">
    <w:name w:val="Заголовок 8 Знак"/>
    <w:basedOn w:val="a7"/>
    <w:link w:val="8"/>
    <w:rsid w:val="0066429B"/>
    <w:rPr>
      <w:rFonts w:ascii="Arial" w:eastAsia="Times New Roman" w:hAnsi="Arial" w:cs="Times New Roman"/>
      <w:i/>
      <w:sz w:val="24"/>
      <w:szCs w:val="20"/>
      <w:lang w:val="x-none" w:eastAsia="x-none"/>
    </w:rPr>
  </w:style>
  <w:style w:type="character" w:customStyle="1" w:styleId="90">
    <w:name w:val="Заголовок 9 Знак"/>
    <w:basedOn w:val="a7"/>
    <w:link w:val="9"/>
    <w:rsid w:val="0066429B"/>
    <w:rPr>
      <w:rFonts w:ascii="Arial" w:eastAsia="Times New Roman" w:hAnsi="Arial" w:cs="Times New Roman"/>
      <w:b/>
      <w:i/>
      <w:sz w:val="18"/>
      <w:szCs w:val="20"/>
      <w:lang w:val="x-none" w:eastAsia="x-none"/>
    </w:rPr>
  </w:style>
  <w:style w:type="paragraph" w:customStyle="1" w:styleId="a6">
    <w:name w:val="Текст основной"/>
    <w:link w:val="af3"/>
    <w:rsid w:val="0066429B"/>
    <w:pPr>
      <w:suppressAutoHyphens/>
      <w:spacing w:before="120" w:after="120" w:line="360" w:lineRule="auto"/>
      <w:ind w:left="-142" w:firstLine="425"/>
      <w:contextualSpacing/>
      <w:jc w:val="both"/>
    </w:pPr>
    <w:rPr>
      <w:rFonts w:ascii="Times New Roman" w:eastAsia="Times New Roman" w:hAnsi="Times New Roman" w:cs="Times New Roman"/>
      <w:kern w:val="32"/>
      <w:sz w:val="24"/>
      <w:szCs w:val="26"/>
      <w:lang w:eastAsia="ru-RU"/>
    </w:rPr>
  </w:style>
  <w:style w:type="paragraph" w:customStyle="1" w:styleId="af4">
    <w:name w:val="Рисунок"/>
    <w:basedOn w:val="a6"/>
    <w:next w:val="a6"/>
    <w:rsid w:val="0066429B"/>
    <w:pPr>
      <w:keepLines/>
      <w:ind w:firstLine="0"/>
      <w:jc w:val="center"/>
    </w:pPr>
  </w:style>
  <w:style w:type="paragraph" w:customStyle="1" w:styleId="af5">
    <w:name w:val="ТаблТекст влево"/>
    <w:basedOn w:val="a6"/>
    <w:link w:val="af6"/>
    <w:rsid w:val="0066429B"/>
    <w:pPr>
      <w:spacing w:before="0" w:after="0" w:line="240" w:lineRule="auto"/>
      <w:ind w:left="0" w:firstLine="0"/>
      <w:jc w:val="left"/>
    </w:pPr>
    <w:rPr>
      <w:sz w:val="22"/>
      <w:lang w:val="x-none" w:eastAsia="x-none"/>
    </w:rPr>
  </w:style>
  <w:style w:type="character" w:styleId="af7">
    <w:name w:val="page number"/>
    <w:basedOn w:val="a7"/>
    <w:rsid w:val="0066429B"/>
  </w:style>
  <w:style w:type="paragraph" w:styleId="a0">
    <w:name w:val="List Bullet"/>
    <w:basedOn w:val="a6"/>
    <w:rsid w:val="0066429B"/>
    <w:pPr>
      <w:numPr>
        <w:ilvl w:val="1"/>
        <w:numId w:val="5"/>
      </w:numPr>
      <w:tabs>
        <w:tab w:val="clear" w:pos="2254"/>
      </w:tabs>
      <w:ind w:left="-142" w:firstLine="425"/>
    </w:pPr>
  </w:style>
  <w:style w:type="paragraph" w:customStyle="1" w:styleId="-">
    <w:name w:val="Верхний колонтитул - раздел"/>
    <w:basedOn w:val="af"/>
    <w:rsid w:val="0066429B"/>
    <w:pPr>
      <w:tabs>
        <w:tab w:val="clear" w:pos="4677"/>
        <w:tab w:val="clear" w:pos="9355"/>
      </w:tabs>
      <w:suppressAutoHyphens/>
      <w:spacing w:after="120" w:line="360" w:lineRule="auto"/>
      <w:ind w:left="-142"/>
      <w:contextualSpacing/>
      <w:jc w:val="center"/>
    </w:pPr>
    <w:rPr>
      <w:b/>
      <w:i/>
      <w:kern w:val="32"/>
      <w:sz w:val="18"/>
      <w:szCs w:val="18"/>
      <w:lang w:val="x-none" w:eastAsia="x-none"/>
    </w:rPr>
  </w:style>
  <w:style w:type="paragraph" w:styleId="a">
    <w:name w:val="List Number"/>
    <w:basedOn w:val="a6"/>
    <w:rsid w:val="0066429B"/>
    <w:pPr>
      <w:numPr>
        <w:numId w:val="3"/>
      </w:numPr>
      <w:tabs>
        <w:tab w:val="clear" w:pos="1418"/>
      </w:tabs>
      <w:ind w:left="0" w:firstLine="567"/>
    </w:pPr>
  </w:style>
  <w:style w:type="paragraph" w:customStyle="1" w:styleId="af8">
    <w:name w:val="Абзац жирный"/>
    <w:basedOn w:val="a6"/>
    <w:qFormat/>
    <w:rsid w:val="0066429B"/>
    <w:rPr>
      <w:b/>
    </w:rPr>
  </w:style>
  <w:style w:type="paragraph" w:customStyle="1" w:styleId="af9">
    <w:name w:val="Абзац курсив"/>
    <w:basedOn w:val="a6"/>
    <w:qFormat/>
    <w:rsid w:val="0066429B"/>
    <w:rPr>
      <w:i/>
    </w:rPr>
  </w:style>
  <w:style w:type="paragraph" w:customStyle="1" w:styleId="81">
    <w:name w:val="ТаблТекст8"/>
    <w:basedOn w:val="af5"/>
    <w:qFormat/>
    <w:rsid w:val="0066429B"/>
    <w:rPr>
      <w:sz w:val="16"/>
    </w:rPr>
  </w:style>
  <w:style w:type="paragraph" w:customStyle="1" w:styleId="afa">
    <w:name w:val="ТаблШапка центр"/>
    <w:basedOn w:val="af5"/>
    <w:qFormat/>
    <w:rsid w:val="0066429B"/>
    <w:pPr>
      <w:jc w:val="center"/>
    </w:pPr>
    <w:rPr>
      <w:b/>
    </w:rPr>
  </w:style>
  <w:style w:type="paragraph" w:customStyle="1" w:styleId="afb">
    <w:name w:val="ТаблШапка слева"/>
    <w:basedOn w:val="a5"/>
    <w:qFormat/>
    <w:rsid w:val="0066429B"/>
    <w:pPr>
      <w:spacing w:before="120" w:after="120"/>
      <w:contextualSpacing/>
    </w:pPr>
    <w:rPr>
      <w:b/>
      <w:sz w:val="22"/>
    </w:rPr>
  </w:style>
  <w:style w:type="paragraph" w:customStyle="1" w:styleId="afc">
    <w:name w:val="ТаблНазвание"/>
    <w:basedOn w:val="a6"/>
    <w:qFormat/>
    <w:rsid w:val="0066429B"/>
    <w:pPr>
      <w:spacing w:line="240" w:lineRule="auto"/>
      <w:ind w:firstLine="0"/>
    </w:pPr>
    <w:rPr>
      <w:b/>
    </w:rPr>
  </w:style>
  <w:style w:type="paragraph" w:customStyle="1" w:styleId="afd">
    <w:name w:val="ТаблГидро"/>
    <w:basedOn w:val="af5"/>
    <w:qFormat/>
    <w:rsid w:val="0066429B"/>
    <w:pPr>
      <w:spacing w:before="80" w:after="80"/>
    </w:pPr>
    <w:rPr>
      <w:rFonts w:ascii="Courier New" w:hAnsi="Courier New"/>
      <w:sz w:val="16"/>
    </w:rPr>
  </w:style>
  <w:style w:type="paragraph" w:customStyle="1" w:styleId="B">
    <w:name w:val="ТаблГидроB_"/>
    <w:basedOn w:val="afd"/>
    <w:qFormat/>
    <w:rsid w:val="0066429B"/>
    <w:rPr>
      <w:b/>
      <w:u w:val="single"/>
    </w:rPr>
  </w:style>
  <w:style w:type="character" w:customStyle="1" w:styleId="af3">
    <w:name w:val="Текст основной Знак"/>
    <w:link w:val="a6"/>
    <w:rsid w:val="0066429B"/>
    <w:rPr>
      <w:rFonts w:ascii="Times New Roman" w:eastAsia="Times New Roman" w:hAnsi="Times New Roman" w:cs="Times New Roman"/>
      <w:kern w:val="32"/>
      <w:sz w:val="24"/>
      <w:szCs w:val="26"/>
      <w:lang w:eastAsia="ru-RU"/>
    </w:rPr>
  </w:style>
  <w:style w:type="paragraph" w:styleId="11">
    <w:name w:val="toc 1"/>
    <w:basedOn w:val="a6"/>
    <w:next w:val="a6"/>
    <w:autoRedefine/>
    <w:uiPriority w:val="39"/>
    <w:rsid w:val="0066429B"/>
    <w:pPr>
      <w:tabs>
        <w:tab w:val="left" w:pos="284"/>
        <w:tab w:val="right" w:leader="dot" w:pos="9344"/>
      </w:tabs>
      <w:suppressAutoHyphens w:val="0"/>
      <w:spacing w:before="0" w:after="0" w:line="240" w:lineRule="auto"/>
      <w:ind w:left="0" w:right="-285" w:firstLine="0"/>
      <w:contextualSpacing w:val="0"/>
      <w:jc w:val="left"/>
    </w:pPr>
    <w:rPr>
      <w:rFonts w:cs="Calibri"/>
      <w:bCs/>
      <w:noProof/>
      <w:szCs w:val="20"/>
    </w:rPr>
  </w:style>
  <w:style w:type="paragraph" w:styleId="21">
    <w:name w:val="toc 2"/>
    <w:basedOn w:val="a5"/>
    <w:next w:val="a5"/>
    <w:autoRedefine/>
    <w:uiPriority w:val="39"/>
    <w:rsid w:val="0066429B"/>
    <w:pPr>
      <w:tabs>
        <w:tab w:val="right" w:pos="567"/>
        <w:tab w:val="left" w:pos="960"/>
        <w:tab w:val="right" w:leader="dot" w:pos="9344"/>
      </w:tabs>
      <w:ind w:left="284"/>
    </w:pPr>
    <w:rPr>
      <w:rFonts w:cs="Calibri"/>
      <w:iCs/>
      <w:noProof/>
      <w:szCs w:val="20"/>
    </w:rPr>
  </w:style>
  <w:style w:type="paragraph" w:styleId="afe">
    <w:name w:val="Body Text Indent"/>
    <w:aliases w:val="Основной текст 1,Основной текст с отступом1 Знак Знак,Основной текст с отступом1 Знак Знак Знак Знак Знак Знак,Основной текст с отступом1 Знак Знак Знак Знак Знак,Основной текст с отступом Знак2"/>
    <w:basedOn w:val="a5"/>
    <w:link w:val="aff"/>
    <w:rsid w:val="0066429B"/>
    <w:pPr>
      <w:spacing w:before="120" w:after="120" w:line="360" w:lineRule="auto"/>
      <w:ind w:left="1304" w:firstLine="425"/>
      <w:jc w:val="both"/>
    </w:pPr>
    <w:rPr>
      <w:szCs w:val="22"/>
      <w:lang w:val="x-none" w:eastAsia="x-none"/>
    </w:rPr>
  </w:style>
  <w:style w:type="character" w:customStyle="1" w:styleId="aff">
    <w:name w:val="Основной текст с отступом Знак"/>
    <w:aliases w:val="Основной текст 1 Знак,Основной текст с отступом1 Знак Знак Знак,Основной текст с отступом1 Знак Знак Знак Знак Знак Знак Знак,Основной текст с отступом1 Знак Знак Знак Знак Знак Знак1,Основной текст с отступом Знак2 Знак"/>
    <w:basedOn w:val="a7"/>
    <w:link w:val="afe"/>
    <w:rsid w:val="0066429B"/>
    <w:rPr>
      <w:rFonts w:ascii="Times New Roman" w:eastAsia="Times New Roman" w:hAnsi="Times New Roman" w:cs="Times New Roman"/>
      <w:sz w:val="24"/>
      <w:lang w:val="x-none" w:eastAsia="x-none"/>
    </w:rPr>
  </w:style>
  <w:style w:type="paragraph" w:styleId="aff0">
    <w:name w:val="Body Text"/>
    <w:aliases w:val="Основной нормальный,Oaaee?iue,Oaaee?iue1,Oaaee?iue2,Oaaee?iue3,Oaaee?iue4,Oaaee?iue5,Oaaee?iue11,Oaaee?iue21,Oaaee?iue31,Oaaee?iue41,Табличный,Табличный1,Табличный2,Табличный3,Табличный4,Табличный5,Табличный11,Табличный21,Табличный31"/>
    <w:basedOn w:val="a5"/>
    <w:link w:val="aff1"/>
    <w:uiPriority w:val="99"/>
    <w:qFormat/>
    <w:rsid w:val="0066429B"/>
    <w:pPr>
      <w:spacing w:before="120" w:after="120" w:line="360" w:lineRule="auto"/>
      <w:ind w:left="-142" w:firstLine="425"/>
    </w:pPr>
    <w:rPr>
      <w:lang w:val="x-none" w:eastAsia="x-none"/>
    </w:rPr>
  </w:style>
  <w:style w:type="character" w:customStyle="1" w:styleId="aff1">
    <w:name w:val="Основной текст Знак"/>
    <w:aliases w:val="Основной нормальный Знак,Oaaee?iue Знак,Oaaee?iue1 Знак,Oaaee?iue2 Знак,Oaaee?iue3 Знак,Oaaee?iue4 Знак,Oaaee?iue5 Знак,Oaaee?iue11 Знак,Oaaee?iue21 Знак,Oaaee?iue31 Знак,Oaaee?iue41 Знак,Табличный Знак,Табличный1 Знак"/>
    <w:basedOn w:val="a7"/>
    <w:link w:val="aff0"/>
    <w:uiPriority w:val="99"/>
    <w:rsid w:val="0066429B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22">
    <w:name w:val="Body Text Indent 2"/>
    <w:basedOn w:val="a5"/>
    <w:link w:val="23"/>
    <w:rsid w:val="0066429B"/>
    <w:pPr>
      <w:spacing w:before="120" w:after="120" w:line="480" w:lineRule="auto"/>
      <w:ind w:left="283" w:firstLine="425"/>
    </w:pPr>
    <w:rPr>
      <w:lang w:val="x-none" w:eastAsia="x-none"/>
    </w:rPr>
  </w:style>
  <w:style w:type="character" w:customStyle="1" w:styleId="23">
    <w:name w:val="Основной текст с отступом 2 Знак"/>
    <w:basedOn w:val="a7"/>
    <w:link w:val="22"/>
    <w:rsid w:val="0066429B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31">
    <w:name w:val="Body Text Indent 3"/>
    <w:basedOn w:val="a5"/>
    <w:link w:val="32"/>
    <w:rsid w:val="0066429B"/>
    <w:pPr>
      <w:spacing w:before="120" w:after="120" w:line="360" w:lineRule="auto"/>
      <w:ind w:left="283" w:firstLine="425"/>
    </w:pPr>
    <w:rPr>
      <w:sz w:val="16"/>
      <w:szCs w:val="16"/>
      <w:lang w:val="x-none" w:eastAsia="x-none"/>
    </w:rPr>
  </w:style>
  <w:style w:type="character" w:customStyle="1" w:styleId="32">
    <w:name w:val="Основной текст с отступом 3 Знак"/>
    <w:basedOn w:val="a7"/>
    <w:link w:val="31"/>
    <w:rsid w:val="0066429B"/>
    <w:rPr>
      <w:rFonts w:ascii="Times New Roman" w:eastAsia="Times New Roman" w:hAnsi="Times New Roman" w:cs="Times New Roman"/>
      <w:sz w:val="16"/>
      <w:szCs w:val="16"/>
      <w:lang w:val="x-none" w:eastAsia="x-none"/>
    </w:rPr>
  </w:style>
  <w:style w:type="paragraph" w:styleId="aff2">
    <w:name w:val="Plain Text"/>
    <w:basedOn w:val="a5"/>
    <w:link w:val="aff3"/>
    <w:rsid w:val="0066429B"/>
    <w:pPr>
      <w:spacing w:before="120" w:after="120" w:line="360" w:lineRule="auto"/>
      <w:ind w:left="-142" w:firstLine="425"/>
    </w:pPr>
    <w:rPr>
      <w:rFonts w:ascii="Courier New" w:hAnsi="Courier New"/>
      <w:sz w:val="20"/>
      <w:szCs w:val="20"/>
      <w:lang w:val="x-none" w:eastAsia="x-none"/>
    </w:rPr>
  </w:style>
  <w:style w:type="character" w:customStyle="1" w:styleId="aff3">
    <w:name w:val="Текст Знак"/>
    <w:basedOn w:val="a7"/>
    <w:link w:val="aff2"/>
    <w:rsid w:val="0066429B"/>
    <w:rPr>
      <w:rFonts w:ascii="Courier New" w:eastAsia="Times New Roman" w:hAnsi="Courier New" w:cs="Times New Roman"/>
      <w:sz w:val="20"/>
      <w:szCs w:val="20"/>
      <w:lang w:val="x-none" w:eastAsia="x-none"/>
    </w:rPr>
  </w:style>
  <w:style w:type="paragraph" w:styleId="24">
    <w:name w:val="List Bullet 2"/>
    <w:basedOn w:val="a5"/>
    <w:rsid w:val="0066429B"/>
    <w:pPr>
      <w:tabs>
        <w:tab w:val="num" w:pos="643"/>
      </w:tabs>
      <w:spacing w:before="120" w:after="120" w:line="360" w:lineRule="auto"/>
      <w:ind w:left="643" w:hanging="360"/>
    </w:pPr>
  </w:style>
  <w:style w:type="paragraph" w:styleId="33">
    <w:name w:val="toc 3"/>
    <w:basedOn w:val="a5"/>
    <w:next w:val="a5"/>
    <w:autoRedefine/>
    <w:uiPriority w:val="39"/>
    <w:rsid w:val="0066429B"/>
    <w:pPr>
      <w:tabs>
        <w:tab w:val="left" w:pos="1134"/>
        <w:tab w:val="right" w:leader="dot" w:pos="9344"/>
      </w:tabs>
      <w:ind w:left="425"/>
    </w:pPr>
    <w:rPr>
      <w:rFonts w:cs="Calibri"/>
      <w:szCs w:val="20"/>
    </w:rPr>
  </w:style>
  <w:style w:type="paragraph" w:styleId="41">
    <w:name w:val="toc 4"/>
    <w:basedOn w:val="a5"/>
    <w:next w:val="a5"/>
    <w:autoRedefine/>
    <w:uiPriority w:val="39"/>
    <w:rsid w:val="0066429B"/>
    <w:pPr>
      <w:spacing w:before="120" w:after="120" w:line="360" w:lineRule="auto"/>
      <w:ind w:left="720" w:firstLine="425"/>
    </w:pPr>
    <w:rPr>
      <w:rFonts w:ascii="Calibri" w:hAnsi="Calibri" w:cs="Calibri"/>
      <w:sz w:val="20"/>
      <w:szCs w:val="20"/>
    </w:rPr>
  </w:style>
  <w:style w:type="paragraph" w:styleId="aff4">
    <w:name w:val="Title"/>
    <w:basedOn w:val="a5"/>
    <w:link w:val="12"/>
    <w:qFormat/>
    <w:rsid w:val="0066429B"/>
    <w:pPr>
      <w:spacing w:before="120" w:after="120" w:line="360" w:lineRule="auto"/>
      <w:ind w:left="-142" w:firstLine="425"/>
      <w:jc w:val="center"/>
    </w:pPr>
    <w:rPr>
      <w:b/>
      <w:szCs w:val="20"/>
      <w:lang w:val="x-none" w:eastAsia="x-none"/>
    </w:rPr>
  </w:style>
  <w:style w:type="character" w:customStyle="1" w:styleId="aff5">
    <w:name w:val="Заголовок Знак"/>
    <w:basedOn w:val="a7"/>
    <w:uiPriority w:val="10"/>
    <w:rsid w:val="0066429B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character" w:customStyle="1" w:styleId="12">
    <w:name w:val="Заголовок Знак1"/>
    <w:link w:val="aff4"/>
    <w:rsid w:val="0066429B"/>
    <w:rPr>
      <w:rFonts w:ascii="Times New Roman" w:eastAsia="Times New Roman" w:hAnsi="Times New Roman" w:cs="Times New Roman"/>
      <w:b/>
      <w:sz w:val="24"/>
      <w:szCs w:val="20"/>
      <w:lang w:val="x-none" w:eastAsia="x-none"/>
    </w:rPr>
  </w:style>
  <w:style w:type="paragraph" w:styleId="25">
    <w:name w:val="Body Text 2"/>
    <w:basedOn w:val="a5"/>
    <w:link w:val="26"/>
    <w:rsid w:val="0066429B"/>
    <w:pPr>
      <w:spacing w:before="120" w:after="120" w:line="480" w:lineRule="auto"/>
      <w:ind w:left="-142" w:firstLine="425"/>
    </w:pPr>
    <w:rPr>
      <w:lang w:val="x-none" w:eastAsia="x-none"/>
    </w:rPr>
  </w:style>
  <w:style w:type="character" w:customStyle="1" w:styleId="26">
    <w:name w:val="Основной текст 2 Знак"/>
    <w:basedOn w:val="a7"/>
    <w:link w:val="25"/>
    <w:rsid w:val="0066429B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customStyle="1" w:styleId="aff6">
    <w:basedOn w:val="a5"/>
    <w:next w:val="aff7"/>
    <w:rsid w:val="0066429B"/>
    <w:pPr>
      <w:spacing w:before="100" w:beforeAutospacing="1" w:after="100" w:afterAutospacing="1" w:line="360" w:lineRule="auto"/>
      <w:ind w:left="-142" w:firstLine="425"/>
    </w:pPr>
    <w:rPr>
      <w:color w:val="000000"/>
    </w:rPr>
  </w:style>
  <w:style w:type="paragraph" w:styleId="aff8">
    <w:name w:val="Block Text"/>
    <w:basedOn w:val="a5"/>
    <w:rsid w:val="0066429B"/>
    <w:pPr>
      <w:spacing w:before="120" w:after="120" w:line="360" w:lineRule="auto"/>
      <w:ind w:left="284" w:right="284" w:firstLine="720"/>
    </w:pPr>
    <w:rPr>
      <w:szCs w:val="20"/>
    </w:rPr>
  </w:style>
  <w:style w:type="paragraph" w:styleId="27">
    <w:name w:val="List Continue 2"/>
    <w:basedOn w:val="a5"/>
    <w:rsid w:val="0066429B"/>
    <w:pPr>
      <w:spacing w:before="120" w:after="120" w:line="360" w:lineRule="auto"/>
      <w:ind w:left="566" w:firstLine="425"/>
    </w:pPr>
  </w:style>
  <w:style w:type="character" w:styleId="aff9">
    <w:name w:val="Strong"/>
    <w:qFormat/>
    <w:rsid w:val="0066429B"/>
    <w:rPr>
      <w:b/>
      <w:bCs/>
    </w:rPr>
  </w:style>
  <w:style w:type="paragraph" w:styleId="HTML">
    <w:name w:val="HTML Address"/>
    <w:basedOn w:val="a5"/>
    <w:link w:val="HTML0"/>
    <w:rsid w:val="0066429B"/>
    <w:pPr>
      <w:spacing w:before="120" w:after="120" w:line="360" w:lineRule="auto"/>
      <w:ind w:left="-142" w:firstLine="425"/>
    </w:pPr>
    <w:rPr>
      <w:i/>
      <w:iCs/>
      <w:lang w:val="x-none" w:eastAsia="x-none"/>
    </w:rPr>
  </w:style>
  <w:style w:type="character" w:customStyle="1" w:styleId="HTML0">
    <w:name w:val="Адрес HTML Знак"/>
    <w:basedOn w:val="a7"/>
    <w:link w:val="HTML"/>
    <w:rsid w:val="0066429B"/>
    <w:rPr>
      <w:rFonts w:ascii="Times New Roman" w:eastAsia="Times New Roman" w:hAnsi="Times New Roman" w:cs="Times New Roman"/>
      <w:i/>
      <w:iCs/>
      <w:sz w:val="24"/>
      <w:szCs w:val="24"/>
      <w:lang w:val="x-none" w:eastAsia="x-none"/>
    </w:rPr>
  </w:style>
  <w:style w:type="paragraph" w:styleId="71">
    <w:name w:val="toc 7"/>
    <w:basedOn w:val="a5"/>
    <w:next w:val="a5"/>
    <w:autoRedefine/>
    <w:uiPriority w:val="39"/>
    <w:rsid w:val="0066429B"/>
    <w:pPr>
      <w:spacing w:before="120" w:after="120" w:line="360" w:lineRule="auto"/>
      <w:ind w:left="1440" w:firstLine="425"/>
    </w:pPr>
    <w:rPr>
      <w:rFonts w:ascii="Calibri" w:hAnsi="Calibri" w:cs="Calibri"/>
      <w:sz w:val="20"/>
      <w:szCs w:val="20"/>
    </w:rPr>
  </w:style>
  <w:style w:type="paragraph" w:styleId="affa">
    <w:name w:val="caption"/>
    <w:basedOn w:val="a5"/>
    <w:next w:val="a5"/>
    <w:qFormat/>
    <w:rsid w:val="0066429B"/>
    <w:pPr>
      <w:spacing w:before="120" w:after="120" w:line="360" w:lineRule="auto"/>
      <w:ind w:left="-142" w:firstLine="425"/>
      <w:jc w:val="both"/>
    </w:pPr>
    <w:rPr>
      <w:b/>
      <w:szCs w:val="20"/>
    </w:rPr>
  </w:style>
  <w:style w:type="character" w:styleId="affb">
    <w:name w:val="Emphasis"/>
    <w:qFormat/>
    <w:rsid w:val="0066429B"/>
    <w:rPr>
      <w:i/>
      <w:iCs/>
    </w:rPr>
  </w:style>
  <w:style w:type="paragraph" w:styleId="42">
    <w:name w:val="List Bullet 4"/>
    <w:basedOn w:val="a5"/>
    <w:rsid w:val="0066429B"/>
    <w:pPr>
      <w:tabs>
        <w:tab w:val="num" w:pos="1209"/>
      </w:tabs>
      <w:spacing w:before="120" w:after="120" w:line="360" w:lineRule="auto"/>
      <w:ind w:left="1209" w:hanging="360"/>
    </w:pPr>
  </w:style>
  <w:style w:type="paragraph" w:styleId="51">
    <w:name w:val="List Bullet 5"/>
    <w:basedOn w:val="a5"/>
    <w:rsid w:val="0066429B"/>
    <w:pPr>
      <w:tabs>
        <w:tab w:val="num" w:pos="1492"/>
      </w:tabs>
      <w:spacing w:before="120" w:after="120" w:line="360" w:lineRule="auto"/>
      <w:ind w:left="1492" w:hanging="360"/>
    </w:pPr>
  </w:style>
  <w:style w:type="paragraph" w:styleId="affc">
    <w:name w:val="Revision"/>
    <w:hidden/>
    <w:uiPriority w:val="99"/>
    <w:semiHidden/>
    <w:rsid w:val="0066429B"/>
    <w:pPr>
      <w:spacing w:before="120" w:after="120" w:line="360" w:lineRule="auto"/>
      <w:ind w:left="283" w:hanging="425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52">
    <w:name w:val="toc 5"/>
    <w:basedOn w:val="a5"/>
    <w:next w:val="a5"/>
    <w:autoRedefine/>
    <w:uiPriority w:val="39"/>
    <w:unhideWhenUsed/>
    <w:rsid w:val="0066429B"/>
    <w:pPr>
      <w:spacing w:before="120" w:after="120" w:line="360" w:lineRule="auto"/>
      <w:ind w:left="960" w:firstLine="425"/>
    </w:pPr>
    <w:rPr>
      <w:rFonts w:ascii="Calibri" w:hAnsi="Calibri" w:cs="Calibri"/>
      <w:sz w:val="20"/>
      <w:szCs w:val="20"/>
    </w:rPr>
  </w:style>
  <w:style w:type="paragraph" w:styleId="61">
    <w:name w:val="toc 6"/>
    <w:basedOn w:val="a5"/>
    <w:next w:val="a5"/>
    <w:autoRedefine/>
    <w:uiPriority w:val="39"/>
    <w:unhideWhenUsed/>
    <w:rsid w:val="0066429B"/>
    <w:pPr>
      <w:spacing w:before="120" w:after="120" w:line="360" w:lineRule="auto"/>
      <w:ind w:left="1200" w:firstLine="425"/>
    </w:pPr>
    <w:rPr>
      <w:rFonts w:ascii="Calibri" w:hAnsi="Calibri" w:cs="Calibri"/>
      <w:sz w:val="20"/>
      <w:szCs w:val="20"/>
    </w:rPr>
  </w:style>
  <w:style w:type="paragraph" w:styleId="82">
    <w:name w:val="toc 8"/>
    <w:basedOn w:val="a5"/>
    <w:next w:val="a5"/>
    <w:autoRedefine/>
    <w:uiPriority w:val="39"/>
    <w:unhideWhenUsed/>
    <w:rsid w:val="0066429B"/>
    <w:pPr>
      <w:spacing w:before="120" w:after="120" w:line="360" w:lineRule="auto"/>
      <w:ind w:left="1680" w:firstLine="425"/>
    </w:pPr>
    <w:rPr>
      <w:rFonts w:ascii="Calibri" w:hAnsi="Calibri" w:cs="Calibri"/>
      <w:sz w:val="20"/>
      <w:szCs w:val="20"/>
    </w:rPr>
  </w:style>
  <w:style w:type="paragraph" w:styleId="91">
    <w:name w:val="toc 9"/>
    <w:basedOn w:val="a5"/>
    <w:next w:val="a5"/>
    <w:autoRedefine/>
    <w:uiPriority w:val="39"/>
    <w:unhideWhenUsed/>
    <w:rsid w:val="0066429B"/>
    <w:pPr>
      <w:spacing w:before="120" w:after="120" w:line="360" w:lineRule="auto"/>
      <w:ind w:left="1920" w:firstLine="425"/>
    </w:pPr>
    <w:rPr>
      <w:rFonts w:ascii="Calibri" w:hAnsi="Calibri" w:cs="Calibri"/>
      <w:sz w:val="20"/>
      <w:szCs w:val="20"/>
    </w:rPr>
  </w:style>
  <w:style w:type="character" w:customStyle="1" w:styleId="affd">
    <w:name w:val="Основной текст_"/>
    <w:link w:val="13"/>
    <w:rsid w:val="0066429B"/>
    <w:rPr>
      <w:sz w:val="24"/>
      <w:szCs w:val="24"/>
      <w:shd w:val="clear" w:color="auto" w:fill="FFFFFF"/>
    </w:rPr>
  </w:style>
  <w:style w:type="paragraph" w:customStyle="1" w:styleId="13">
    <w:name w:val="Основной текст1"/>
    <w:basedOn w:val="a5"/>
    <w:link w:val="affd"/>
    <w:rsid w:val="0066429B"/>
    <w:pPr>
      <w:shd w:val="clear" w:color="auto" w:fill="FFFFFF"/>
      <w:spacing w:before="120" w:after="120" w:line="0" w:lineRule="atLeast"/>
      <w:ind w:left="-142" w:firstLine="425"/>
    </w:pPr>
    <w:rPr>
      <w:rFonts w:asciiTheme="minorHAnsi" w:eastAsiaTheme="minorHAnsi" w:hAnsiTheme="minorHAnsi" w:cstheme="minorBidi"/>
      <w:lang w:eastAsia="en-US"/>
    </w:rPr>
  </w:style>
  <w:style w:type="character" w:customStyle="1" w:styleId="affe">
    <w:name w:val="Абзац Знак"/>
    <w:rsid w:val="0066429B"/>
    <w:rPr>
      <w:rFonts w:cs="Arial"/>
      <w:kern w:val="32"/>
      <w:sz w:val="24"/>
      <w:szCs w:val="26"/>
    </w:rPr>
  </w:style>
  <w:style w:type="character" w:customStyle="1" w:styleId="af6">
    <w:name w:val="ТаблТекст влево Знак"/>
    <w:link w:val="af5"/>
    <w:rsid w:val="0066429B"/>
    <w:rPr>
      <w:rFonts w:ascii="Times New Roman" w:eastAsia="Times New Roman" w:hAnsi="Times New Roman" w:cs="Times New Roman"/>
      <w:kern w:val="32"/>
      <w:szCs w:val="26"/>
      <w:lang w:val="x-none" w:eastAsia="x-none"/>
    </w:rPr>
  </w:style>
  <w:style w:type="paragraph" w:customStyle="1" w:styleId="afff">
    <w:name w:val="таблица"/>
    <w:basedOn w:val="a5"/>
    <w:link w:val="afff0"/>
    <w:rsid w:val="0066429B"/>
    <w:pPr>
      <w:spacing w:before="120" w:after="120" w:line="360" w:lineRule="auto"/>
      <w:ind w:left="-142" w:firstLine="425"/>
      <w:jc w:val="center"/>
    </w:pPr>
    <w:rPr>
      <w:szCs w:val="20"/>
    </w:rPr>
  </w:style>
  <w:style w:type="character" w:customStyle="1" w:styleId="afff0">
    <w:name w:val="таблица Знак"/>
    <w:link w:val="afff"/>
    <w:rsid w:val="0066429B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210">
    <w:name w:val="Основной текст 21"/>
    <w:basedOn w:val="a5"/>
    <w:rsid w:val="0066429B"/>
    <w:pPr>
      <w:spacing w:before="120" w:after="120" w:line="360" w:lineRule="auto"/>
      <w:ind w:left="-142" w:firstLine="709"/>
      <w:jc w:val="both"/>
    </w:pPr>
    <w:rPr>
      <w:szCs w:val="20"/>
    </w:rPr>
  </w:style>
  <w:style w:type="paragraph" w:customStyle="1" w:styleId="afff1">
    <w:name w:val="Штамп"/>
    <w:link w:val="14"/>
    <w:rsid w:val="0066429B"/>
    <w:pPr>
      <w:spacing w:before="120" w:after="120" w:line="360" w:lineRule="auto"/>
      <w:ind w:left="283" w:hanging="425"/>
      <w:jc w:val="center"/>
    </w:pPr>
    <w:rPr>
      <w:rFonts w:ascii="Times New Roman" w:eastAsia="Times New Roman" w:hAnsi="Times New Roman" w:cs="Times New Roman"/>
      <w:sz w:val="16"/>
      <w:szCs w:val="20"/>
      <w:lang w:eastAsia="ru-RU"/>
    </w:rPr>
  </w:style>
  <w:style w:type="character" w:customStyle="1" w:styleId="14">
    <w:name w:val="Штамп Знак1"/>
    <w:link w:val="afff1"/>
    <w:rsid w:val="0066429B"/>
    <w:rPr>
      <w:rFonts w:ascii="Times New Roman" w:eastAsia="Times New Roman" w:hAnsi="Times New Roman" w:cs="Times New Roman"/>
      <w:sz w:val="16"/>
      <w:szCs w:val="20"/>
      <w:lang w:eastAsia="ru-RU"/>
    </w:rPr>
  </w:style>
  <w:style w:type="paragraph" w:customStyle="1" w:styleId="afff2">
    <w:name w:val="Штамп форма"/>
    <w:basedOn w:val="af1"/>
    <w:rsid w:val="0066429B"/>
    <w:pPr>
      <w:tabs>
        <w:tab w:val="clear" w:pos="4677"/>
        <w:tab w:val="clear" w:pos="9355"/>
      </w:tabs>
      <w:spacing w:after="120" w:line="360" w:lineRule="auto"/>
      <w:ind w:left="-142" w:firstLine="709"/>
      <w:contextualSpacing/>
      <w:jc w:val="center"/>
    </w:pPr>
    <w:rPr>
      <w:kern w:val="20"/>
      <w:sz w:val="16"/>
      <w:szCs w:val="20"/>
      <w:lang w:val="x-none"/>
    </w:rPr>
  </w:style>
  <w:style w:type="table" w:customStyle="1" w:styleId="15">
    <w:name w:val="Сетка таблицы1"/>
    <w:basedOn w:val="a8"/>
    <w:next w:val="ad"/>
    <w:uiPriority w:val="59"/>
    <w:rsid w:val="0066429B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8">
    <w:name w:val="Сетка таблицы2"/>
    <w:basedOn w:val="a8"/>
    <w:next w:val="ad"/>
    <w:uiPriority w:val="59"/>
    <w:rsid w:val="0066429B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6">
    <w:name w:val="Знак Знак Знак Знак Знак Знак1 Знак Знак Знак Знак Знак Знак"/>
    <w:basedOn w:val="a5"/>
    <w:rsid w:val="0066429B"/>
    <w:pPr>
      <w:keepLines/>
      <w:spacing w:before="120" w:after="160" w:line="240" w:lineRule="exact"/>
      <w:ind w:left="-142" w:firstLine="425"/>
    </w:pPr>
    <w:rPr>
      <w:rFonts w:ascii="Verdana" w:eastAsia="MS Mincho" w:hAnsi="Verdana" w:cs="Franklin Gothic Book"/>
      <w:sz w:val="20"/>
      <w:szCs w:val="20"/>
      <w:lang w:val="en-US" w:eastAsia="en-US"/>
    </w:rPr>
  </w:style>
  <w:style w:type="character" w:customStyle="1" w:styleId="FontStyle15">
    <w:name w:val="Font Style15"/>
    <w:rsid w:val="0066429B"/>
    <w:rPr>
      <w:rFonts w:ascii="Times New Roman" w:hAnsi="Times New Roman" w:cs="Times New Roman"/>
      <w:sz w:val="22"/>
      <w:szCs w:val="22"/>
    </w:rPr>
  </w:style>
  <w:style w:type="paragraph" w:customStyle="1" w:styleId="afff3">
    <w:name w:val="табл"/>
    <w:basedOn w:val="a5"/>
    <w:rsid w:val="0066429B"/>
    <w:pPr>
      <w:spacing w:before="120" w:after="120"/>
    </w:pPr>
    <w:rPr>
      <w:color w:val="000000"/>
      <w:sz w:val="20"/>
    </w:rPr>
  </w:style>
  <w:style w:type="paragraph" w:customStyle="1" w:styleId="afff4">
    <w:name w:val="Таблица по центру"/>
    <w:basedOn w:val="a5"/>
    <w:qFormat/>
    <w:rsid w:val="0066429B"/>
    <w:pPr>
      <w:spacing w:before="60" w:after="60" w:line="360" w:lineRule="auto"/>
      <w:jc w:val="center"/>
    </w:pPr>
    <w:rPr>
      <w:rFonts w:ascii="Arial" w:hAnsi="Arial" w:cs="Arial"/>
      <w:sz w:val="20"/>
      <w:szCs w:val="20"/>
      <w:lang w:val="en-US"/>
    </w:rPr>
  </w:style>
  <w:style w:type="paragraph" w:customStyle="1" w:styleId="afff5">
    <w:name w:val="Таблица слева"/>
    <w:basedOn w:val="afff4"/>
    <w:qFormat/>
    <w:rsid w:val="0066429B"/>
    <w:pPr>
      <w:jc w:val="left"/>
    </w:pPr>
  </w:style>
  <w:style w:type="paragraph" w:customStyle="1" w:styleId="afff6">
    <w:name w:val="РисНазвание"/>
    <w:basedOn w:val="affa"/>
    <w:qFormat/>
    <w:rsid w:val="0066429B"/>
    <w:pPr>
      <w:spacing w:after="240"/>
      <w:ind w:left="0" w:firstLine="0"/>
      <w:jc w:val="center"/>
    </w:pPr>
    <w:rPr>
      <w:b w:val="0"/>
    </w:rPr>
  </w:style>
  <w:style w:type="character" w:styleId="afff7">
    <w:name w:val="FollowedHyperlink"/>
    <w:rsid w:val="0066429B"/>
    <w:rPr>
      <w:color w:val="800080"/>
      <w:u w:val="single"/>
    </w:rPr>
  </w:style>
  <w:style w:type="paragraph" w:customStyle="1" w:styleId="afff8">
    <w:name w:val="Абзац"/>
    <w:link w:val="17"/>
    <w:rsid w:val="0066429B"/>
    <w:pPr>
      <w:suppressAutoHyphens/>
      <w:spacing w:before="120" w:after="0" w:line="240" w:lineRule="auto"/>
      <w:ind w:firstLine="720"/>
      <w:jc w:val="both"/>
    </w:pPr>
    <w:rPr>
      <w:rFonts w:ascii="Times New Roman" w:eastAsia="Times New Roman" w:hAnsi="Times New Roman" w:cs="Times New Roman"/>
      <w:kern w:val="32"/>
      <w:sz w:val="24"/>
      <w:szCs w:val="26"/>
      <w:lang w:eastAsia="ru-RU"/>
    </w:rPr>
  </w:style>
  <w:style w:type="paragraph" w:customStyle="1" w:styleId="afff9">
    <w:name w:val="Название таблицы"/>
    <w:basedOn w:val="a5"/>
    <w:next w:val="a5"/>
    <w:link w:val="afffa"/>
    <w:rsid w:val="0066429B"/>
    <w:pPr>
      <w:keepNext/>
      <w:tabs>
        <w:tab w:val="left" w:pos="2268"/>
      </w:tabs>
      <w:spacing w:before="120" w:after="120" w:line="360" w:lineRule="auto"/>
      <w:ind w:left="-142" w:firstLine="425"/>
      <w:jc w:val="both"/>
      <w:outlineLvl w:val="3"/>
    </w:pPr>
    <w:rPr>
      <w:rFonts w:ascii="Arial" w:hAnsi="Arial"/>
      <w:b/>
      <w:spacing w:val="-2"/>
      <w:lang w:val="x-none" w:eastAsia="x-none"/>
    </w:rPr>
  </w:style>
  <w:style w:type="character" w:customStyle="1" w:styleId="afffa">
    <w:name w:val="Название таблицы Знак"/>
    <w:link w:val="afff9"/>
    <w:locked/>
    <w:rsid w:val="0066429B"/>
    <w:rPr>
      <w:rFonts w:ascii="Arial" w:eastAsia="Times New Roman" w:hAnsi="Arial" w:cs="Times New Roman"/>
      <w:b/>
      <w:spacing w:val="-2"/>
      <w:sz w:val="24"/>
      <w:szCs w:val="24"/>
      <w:lang w:val="x-none" w:eastAsia="x-none"/>
    </w:rPr>
  </w:style>
  <w:style w:type="paragraph" w:customStyle="1" w:styleId="afffb">
    <w:name w:val="Формула"/>
    <w:basedOn w:val="a5"/>
    <w:next w:val="a5"/>
    <w:qFormat/>
    <w:rsid w:val="0066429B"/>
    <w:pPr>
      <w:tabs>
        <w:tab w:val="center" w:pos="4678"/>
        <w:tab w:val="right" w:pos="9072"/>
      </w:tabs>
      <w:spacing w:before="120" w:after="120" w:line="360" w:lineRule="auto"/>
      <w:ind w:left="-142" w:firstLine="425"/>
      <w:jc w:val="center"/>
    </w:pPr>
    <w:rPr>
      <w:rFonts w:ascii="Arial" w:hAnsi="Arial" w:cs="Arial"/>
      <w:bCs/>
      <w:iCs/>
      <w:kern w:val="32"/>
    </w:rPr>
  </w:style>
  <w:style w:type="paragraph" w:customStyle="1" w:styleId="afffc">
    <w:name w:val="ОС ПЗ где"/>
    <w:basedOn w:val="a5"/>
    <w:qFormat/>
    <w:rsid w:val="0066429B"/>
    <w:pPr>
      <w:spacing w:before="120" w:after="120" w:line="360" w:lineRule="auto"/>
      <w:ind w:left="426" w:hanging="426"/>
      <w:jc w:val="both"/>
    </w:pPr>
    <w:rPr>
      <w:rFonts w:ascii="Arial" w:hAnsi="Arial"/>
      <w:lang w:eastAsia="en-US"/>
    </w:rPr>
  </w:style>
  <w:style w:type="paragraph" w:customStyle="1" w:styleId="afffd">
    <w:name w:val="ОС ПЗ после где"/>
    <w:basedOn w:val="afffc"/>
    <w:qFormat/>
    <w:rsid w:val="0066429B"/>
    <w:pPr>
      <w:ind w:firstLine="0"/>
    </w:pPr>
  </w:style>
  <w:style w:type="paragraph" w:customStyle="1" w:styleId="afffe">
    <w:name w:val="Формула номер"/>
    <w:basedOn w:val="afffb"/>
    <w:qFormat/>
    <w:rsid w:val="0066429B"/>
    <w:pPr>
      <w:tabs>
        <w:tab w:val="clear" w:pos="4678"/>
        <w:tab w:val="clear" w:pos="9072"/>
      </w:tabs>
      <w:ind w:firstLine="284"/>
      <w:jc w:val="right"/>
    </w:pPr>
    <w:rPr>
      <w:rFonts w:ascii="Times New Roman" w:hAnsi="Times New Roman"/>
      <w:bCs w:val="0"/>
      <w:iCs w:val="0"/>
      <w:kern w:val="0"/>
      <w:lang w:val="en-US"/>
    </w:rPr>
  </w:style>
  <w:style w:type="paragraph" w:customStyle="1" w:styleId="affff">
    <w:name w:val="ТаблицаТекст центр"/>
    <w:basedOn w:val="af5"/>
    <w:qFormat/>
    <w:rsid w:val="0066429B"/>
    <w:pPr>
      <w:jc w:val="center"/>
    </w:pPr>
  </w:style>
  <w:style w:type="paragraph" w:customStyle="1" w:styleId="affff0">
    <w:name w:val="ОС ПЗ в рамке"/>
    <w:basedOn w:val="a5"/>
    <w:qFormat/>
    <w:rsid w:val="0066429B"/>
    <w:pPr>
      <w:spacing w:before="120" w:after="120"/>
      <w:jc w:val="center"/>
    </w:pPr>
    <w:rPr>
      <w:rFonts w:ascii="Arial" w:hAnsi="Arial"/>
      <w:noProof/>
      <w:color w:val="000000"/>
      <w:bdr w:val="single" w:sz="4" w:space="0" w:color="auto"/>
      <w:lang w:eastAsia="en-US"/>
    </w:rPr>
  </w:style>
  <w:style w:type="paragraph" w:styleId="affff1">
    <w:name w:val="Message Header"/>
    <w:basedOn w:val="a5"/>
    <w:link w:val="affff2"/>
    <w:qFormat/>
    <w:rsid w:val="0066429B"/>
    <w:pPr>
      <w:spacing w:before="60" w:after="60"/>
      <w:jc w:val="center"/>
    </w:pPr>
    <w:rPr>
      <w:rFonts w:ascii="Arial" w:hAnsi="Arial"/>
      <w:b/>
      <w:sz w:val="20"/>
      <w:szCs w:val="20"/>
      <w:lang w:val="x-none" w:eastAsia="x-none"/>
    </w:rPr>
  </w:style>
  <w:style w:type="character" w:customStyle="1" w:styleId="affff2">
    <w:name w:val="Шапка Знак"/>
    <w:basedOn w:val="a7"/>
    <w:link w:val="affff1"/>
    <w:rsid w:val="0066429B"/>
    <w:rPr>
      <w:rFonts w:ascii="Arial" w:eastAsia="Times New Roman" w:hAnsi="Arial" w:cs="Times New Roman"/>
      <w:b/>
      <w:sz w:val="20"/>
      <w:szCs w:val="20"/>
      <w:lang w:val="x-none" w:eastAsia="x-none"/>
    </w:rPr>
  </w:style>
  <w:style w:type="paragraph" w:customStyle="1" w:styleId="affff3">
    <w:name w:val="Обычный.Нормальный"/>
    <w:link w:val="affff4"/>
    <w:rsid w:val="0066429B"/>
    <w:pPr>
      <w:spacing w:before="120" w:after="120" w:line="240" w:lineRule="auto"/>
      <w:ind w:firstLine="720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ffff4">
    <w:name w:val="Обычный.Нормальный Знак"/>
    <w:link w:val="affff3"/>
    <w:rsid w:val="0066429B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3">
    <w:name w:val="ОС ПЗ маркированный"/>
    <w:basedOn w:val="a5"/>
    <w:qFormat/>
    <w:rsid w:val="0066429B"/>
    <w:pPr>
      <w:numPr>
        <w:numId w:val="6"/>
      </w:numPr>
      <w:tabs>
        <w:tab w:val="left" w:pos="709"/>
      </w:tabs>
      <w:autoSpaceDE w:val="0"/>
      <w:autoSpaceDN w:val="0"/>
      <w:adjustRightInd w:val="0"/>
      <w:spacing w:before="120" w:after="120"/>
      <w:ind w:left="714" w:hanging="357"/>
      <w:jc w:val="both"/>
    </w:pPr>
    <w:rPr>
      <w:rFonts w:ascii="Arial" w:hAnsi="Arial" w:cs="Arial"/>
      <w:color w:val="000000"/>
      <w:lang w:eastAsia="en-US"/>
    </w:rPr>
  </w:style>
  <w:style w:type="paragraph" w:customStyle="1" w:styleId="affff5">
    <w:name w:val="Текст таблицы"/>
    <w:basedOn w:val="a5"/>
    <w:link w:val="affff6"/>
    <w:rsid w:val="0066429B"/>
    <w:pPr>
      <w:spacing w:before="60" w:after="60"/>
      <w:jc w:val="center"/>
    </w:pPr>
    <w:rPr>
      <w:sz w:val="22"/>
      <w:szCs w:val="22"/>
      <w:lang w:val="x-none" w:eastAsia="x-none"/>
    </w:rPr>
  </w:style>
  <w:style w:type="character" w:customStyle="1" w:styleId="affff6">
    <w:name w:val="Текст таблицы Знак"/>
    <w:link w:val="affff5"/>
    <w:rsid w:val="0066429B"/>
    <w:rPr>
      <w:rFonts w:ascii="Times New Roman" w:eastAsia="Times New Roman" w:hAnsi="Times New Roman" w:cs="Times New Roman"/>
      <w:lang w:val="x-none" w:eastAsia="x-none"/>
    </w:rPr>
  </w:style>
  <w:style w:type="paragraph" w:customStyle="1" w:styleId="affff7">
    <w:name w:val="ОС ПЗ"/>
    <w:qFormat/>
    <w:rsid w:val="0066429B"/>
    <w:pPr>
      <w:spacing w:before="120" w:after="120" w:line="240" w:lineRule="auto"/>
      <w:ind w:firstLine="709"/>
      <w:jc w:val="both"/>
    </w:pPr>
    <w:rPr>
      <w:rFonts w:ascii="Arial" w:eastAsia="Times New Roman" w:hAnsi="Arial" w:cs="Times New Roman"/>
      <w:color w:val="000000"/>
      <w:sz w:val="24"/>
      <w:szCs w:val="24"/>
    </w:rPr>
  </w:style>
  <w:style w:type="paragraph" w:customStyle="1" w:styleId="affff8">
    <w:name w:val="табл_назв"/>
    <w:basedOn w:val="a5"/>
    <w:rsid w:val="0066429B"/>
    <w:pPr>
      <w:spacing w:before="120" w:after="240"/>
      <w:ind w:left="284"/>
      <w:jc w:val="center"/>
    </w:pPr>
    <w:rPr>
      <w:szCs w:val="20"/>
    </w:rPr>
  </w:style>
  <w:style w:type="paragraph" w:customStyle="1" w:styleId="affff9">
    <w:name w:val="Название рисунка"/>
    <w:basedOn w:val="a5"/>
    <w:link w:val="affffa"/>
    <w:qFormat/>
    <w:rsid w:val="0066429B"/>
    <w:pPr>
      <w:spacing w:before="120" w:after="200"/>
      <w:jc w:val="both"/>
    </w:pPr>
    <w:rPr>
      <w:rFonts w:ascii="Arial" w:hAnsi="Arial"/>
      <w:b/>
      <w:bCs/>
      <w:lang w:val="x-none" w:eastAsia="x-none"/>
    </w:rPr>
  </w:style>
  <w:style w:type="character" w:customStyle="1" w:styleId="affffa">
    <w:name w:val="Название рисунка Знак"/>
    <w:link w:val="affff9"/>
    <w:rsid w:val="0066429B"/>
    <w:rPr>
      <w:rFonts w:ascii="Arial" w:eastAsia="Times New Roman" w:hAnsi="Arial" w:cs="Times New Roman"/>
      <w:b/>
      <w:bCs/>
      <w:sz w:val="24"/>
      <w:szCs w:val="24"/>
      <w:lang w:val="x-none" w:eastAsia="x-none"/>
    </w:rPr>
  </w:style>
  <w:style w:type="paragraph" w:customStyle="1" w:styleId="a1">
    <w:name w:val="Перечисление + инт"/>
    <w:basedOn w:val="a5"/>
    <w:uiPriority w:val="99"/>
    <w:rsid w:val="0066429B"/>
    <w:pPr>
      <w:numPr>
        <w:numId w:val="7"/>
      </w:numPr>
      <w:spacing w:before="60" w:after="60"/>
      <w:jc w:val="both"/>
    </w:pPr>
    <w:rPr>
      <w:rFonts w:ascii="Arial Narrow" w:hAnsi="Arial Narrow"/>
      <w:color w:val="000000"/>
      <w:sz w:val="22"/>
      <w:szCs w:val="20"/>
    </w:rPr>
  </w:style>
  <w:style w:type="paragraph" w:customStyle="1" w:styleId="affffb">
    <w:name w:val="Перечень"/>
    <w:basedOn w:val="a5"/>
    <w:rsid w:val="0066429B"/>
    <w:pPr>
      <w:tabs>
        <w:tab w:val="num" w:pos="360"/>
      </w:tabs>
      <w:spacing w:before="120" w:after="120"/>
      <w:ind w:left="360" w:hanging="360"/>
      <w:jc w:val="both"/>
    </w:pPr>
    <w:rPr>
      <w:szCs w:val="20"/>
    </w:rPr>
  </w:style>
  <w:style w:type="paragraph" w:customStyle="1" w:styleId="a4">
    <w:name w:val="Перечень документов"/>
    <w:qFormat/>
    <w:rsid w:val="0066429B"/>
    <w:pPr>
      <w:numPr>
        <w:numId w:val="8"/>
      </w:numPr>
      <w:tabs>
        <w:tab w:val="left" w:pos="851"/>
      </w:tabs>
      <w:spacing w:before="120" w:after="120" w:line="360" w:lineRule="auto"/>
      <w:ind w:left="-142" w:firstLine="425"/>
      <w:jc w:val="both"/>
    </w:pPr>
    <w:rPr>
      <w:rFonts w:ascii="Times New Roman" w:eastAsia="Times New Roman" w:hAnsi="Times New Roman" w:cs="Arial"/>
      <w:sz w:val="24"/>
      <w:szCs w:val="24"/>
      <w:lang w:eastAsia="ru-RU"/>
    </w:rPr>
  </w:style>
  <w:style w:type="character" w:customStyle="1" w:styleId="17">
    <w:name w:val="Абзац Знак1"/>
    <w:link w:val="afff8"/>
    <w:rsid w:val="0066429B"/>
    <w:rPr>
      <w:rFonts w:ascii="Times New Roman" w:eastAsia="Times New Roman" w:hAnsi="Times New Roman" w:cs="Times New Roman"/>
      <w:kern w:val="32"/>
      <w:sz w:val="24"/>
      <w:szCs w:val="26"/>
      <w:lang w:eastAsia="ru-RU"/>
    </w:rPr>
  </w:style>
  <w:style w:type="paragraph" w:customStyle="1" w:styleId="affffc">
    <w:name w:val="Таблица по левому краю"/>
    <w:basedOn w:val="a5"/>
    <w:link w:val="affffd"/>
    <w:rsid w:val="0066429B"/>
    <w:pPr>
      <w:jc w:val="center"/>
    </w:pPr>
    <w:rPr>
      <w:rFonts w:ascii="Calibri" w:hAnsi="Calibri"/>
      <w:lang w:val="x-none" w:eastAsia="x-none"/>
    </w:rPr>
  </w:style>
  <w:style w:type="character" w:customStyle="1" w:styleId="affffd">
    <w:name w:val="Таблица по левому краю Знак"/>
    <w:link w:val="affffc"/>
    <w:locked/>
    <w:rsid w:val="0066429B"/>
    <w:rPr>
      <w:rFonts w:ascii="Calibri" w:eastAsia="Times New Roman" w:hAnsi="Calibri" w:cs="Times New Roman"/>
      <w:sz w:val="24"/>
      <w:szCs w:val="24"/>
      <w:lang w:val="x-none" w:eastAsia="x-none"/>
    </w:rPr>
  </w:style>
  <w:style w:type="paragraph" w:customStyle="1" w:styleId="affffe">
    <w:name w:val="Таблица шапка"/>
    <w:basedOn w:val="a5"/>
    <w:rsid w:val="0066429B"/>
    <w:pPr>
      <w:jc w:val="center"/>
    </w:pPr>
    <w:rPr>
      <w:rFonts w:ascii="Calibri" w:hAnsi="Calibri" w:cs="Calibri"/>
      <w:b/>
      <w:bCs/>
    </w:rPr>
  </w:style>
  <w:style w:type="paragraph" w:customStyle="1" w:styleId="a2">
    <w:name w:val="НумерованныйЦифры"/>
    <w:basedOn w:val="a5"/>
    <w:rsid w:val="0066429B"/>
    <w:pPr>
      <w:numPr>
        <w:numId w:val="9"/>
      </w:numPr>
      <w:spacing w:line="360" w:lineRule="auto"/>
      <w:jc w:val="both"/>
    </w:pPr>
    <w:rPr>
      <w:szCs w:val="20"/>
    </w:rPr>
  </w:style>
  <w:style w:type="paragraph" w:customStyle="1" w:styleId="afffff">
    <w:name w:val="Листинг программы"/>
    <w:rsid w:val="0066429B"/>
    <w:pPr>
      <w:suppressAutoHyphens/>
      <w:spacing w:after="0" w:line="240" w:lineRule="auto"/>
    </w:pPr>
    <w:rPr>
      <w:rFonts w:ascii="Times New Roman" w:eastAsia="Times New Roman" w:hAnsi="Times New Roman" w:cs="Times New Roman"/>
      <w:noProof/>
      <w:sz w:val="20"/>
      <w:szCs w:val="20"/>
      <w:lang w:eastAsia="ru-RU"/>
    </w:rPr>
  </w:style>
  <w:style w:type="paragraph" w:customStyle="1" w:styleId="Style30">
    <w:name w:val="Style30"/>
    <w:basedOn w:val="a5"/>
    <w:uiPriority w:val="99"/>
    <w:rsid w:val="0066429B"/>
    <w:pPr>
      <w:widowControl w:val="0"/>
      <w:autoSpaceDE w:val="0"/>
      <w:autoSpaceDN w:val="0"/>
      <w:adjustRightInd w:val="0"/>
      <w:spacing w:line="216" w:lineRule="exact"/>
    </w:pPr>
  </w:style>
  <w:style w:type="character" w:customStyle="1" w:styleId="FontStyle98">
    <w:name w:val="Font Style98"/>
    <w:uiPriority w:val="99"/>
    <w:rsid w:val="0066429B"/>
    <w:rPr>
      <w:rFonts w:ascii="Times New Roman" w:hAnsi="Times New Roman" w:cs="Times New Roman"/>
      <w:sz w:val="18"/>
      <w:szCs w:val="18"/>
    </w:rPr>
  </w:style>
  <w:style w:type="paragraph" w:customStyle="1" w:styleId="Iauiue2">
    <w:name w:val="Iau.iue+2"/>
    <w:basedOn w:val="a5"/>
    <w:next w:val="a5"/>
    <w:uiPriority w:val="99"/>
    <w:rsid w:val="0066429B"/>
    <w:pPr>
      <w:autoSpaceDE w:val="0"/>
      <w:autoSpaceDN w:val="0"/>
      <w:adjustRightInd w:val="0"/>
    </w:pPr>
  </w:style>
  <w:style w:type="paragraph" w:styleId="afffff0">
    <w:name w:val="endnote text"/>
    <w:basedOn w:val="a5"/>
    <w:link w:val="afffff1"/>
    <w:rsid w:val="0066429B"/>
    <w:pPr>
      <w:spacing w:before="120" w:after="120" w:line="360" w:lineRule="auto"/>
      <w:ind w:left="-142" w:firstLine="425"/>
      <w:jc w:val="both"/>
    </w:pPr>
    <w:rPr>
      <w:sz w:val="20"/>
      <w:szCs w:val="20"/>
    </w:rPr>
  </w:style>
  <w:style w:type="character" w:customStyle="1" w:styleId="afffff1">
    <w:name w:val="Текст концевой сноски Знак"/>
    <w:basedOn w:val="a7"/>
    <w:link w:val="afffff0"/>
    <w:rsid w:val="0066429B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fff2">
    <w:name w:val="endnote reference"/>
    <w:rsid w:val="0066429B"/>
    <w:rPr>
      <w:vertAlign w:val="superscript"/>
    </w:rPr>
  </w:style>
  <w:style w:type="paragraph" w:customStyle="1" w:styleId="Default">
    <w:name w:val="Default"/>
    <w:rsid w:val="0066429B"/>
    <w:pPr>
      <w:autoSpaceDE w:val="0"/>
      <w:autoSpaceDN w:val="0"/>
      <w:adjustRightInd w:val="0"/>
      <w:spacing w:after="0" w:line="240" w:lineRule="auto"/>
    </w:pPr>
    <w:rPr>
      <w:rFonts w:ascii="AKNKA D+ Officina Sans C" w:eastAsia="Calibri" w:hAnsi="AKNKA D+ Officina Sans C" w:cs="AKNKA D+ Officina Sans C"/>
      <w:color w:val="000000"/>
      <w:sz w:val="24"/>
      <w:szCs w:val="24"/>
    </w:rPr>
  </w:style>
  <w:style w:type="paragraph" w:customStyle="1" w:styleId="afffff3">
    <w:name w:val="Текст таблица"/>
    <w:basedOn w:val="a5"/>
    <w:uiPriority w:val="99"/>
    <w:rsid w:val="0066429B"/>
    <w:pPr>
      <w:spacing w:before="60"/>
    </w:pPr>
    <w:rPr>
      <w:sz w:val="20"/>
      <w:szCs w:val="20"/>
      <w:lang w:val="en-US"/>
    </w:rPr>
  </w:style>
  <w:style w:type="paragraph" w:styleId="aff7">
    <w:name w:val="Normal (Web)"/>
    <w:basedOn w:val="a5"/>
    <w:uiPriority w:val="99"/>
    <w:semiHidden/>
    <w:unhideWhenUsed/>
    <w:rsid w:val="0066429B"/>
    <w:pPr>
      <w:spacing w:before="120" w:after="120" w:line="360" w:lineRule="auto"/>
      <w:ind w:left="-142" w:firstLine="425"/>
      <w:jc w:val="both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5409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233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6315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595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038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234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619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876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jpeg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4DFB516-81FB-46D2-8E41-ABEA737A5F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8</Pages>
  <Words>9490</Words>
  <Characters>54094</Characters>
  <Application>Microsoft Office Word</Application>
  <DocSecurity>0</DocSecurity>
  <Lines>450</Lines>
  <Paragraphs>1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ultiDVD Team</Company>
  <LinksUpToDate>false</LinksUpToDate>
  <CharactersWithSpaces>634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италий</dc:creator>
  <cp:lastModifiedBy>Банный Дмитрий Валентинович</cp:lastModifiedBy>
  <cp:revision>2</cp:revision>
  <cp:lastPrinted>2024-02-19T09:57:00Z</cp:lastPrinted>
  <dcterms:created xsi:type="dcterms:W3CDTF">2024-02-21T04:52:00Z</dcterms:created>
  <dcterms:modified xsi:type="dcterms:W3CDTF">2024-02-21T04:52:00Z</dcterms:modified>
</cp:coreProperties>
</file>